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2FF2" w:rsidRPr="00894139" w:rsidRDefault="00B32FF2" w:rsidP="003C0E63">
      <w:pPr>
        <w:pStyle w:val="line"/>
        <w:rPr>
          <w:rFonts w:ascii="Times New Roman" w:hAnsi="Times New Roman"/>
        </w:rPr>
      </w:pPr>
    </w:p>
    <w:p w:rsidR="00B32FF2" w:rsidRPr="00894139" w:rsidRDefault="001E3B24" w:rsidP="003C0E63">
      <w:pPr>
        <w:pStyle w:val="Title"/>
        <w:rPr>
          <w:rFonts w:ascii="Times New Roman" w:hAnsi="Times New Roman"/>
        </w:rPr>
      </w:pPr>
      <w:r>
        <w:rPr>
          <w:rFonts w:ascii="Times New Roman" w:hAnsi="Times New Roman"/>
        </w:rPr>
        <w:t>TÀI LIỆU ĐẶC TẢ</w:t>
      </w:r>
    </w:p>
    <w:p w:rsidR="00B32FF2" w:rsidRPr="00894139" w:rsidRDefault="00B32FF2" w:rsidP="003C0E63">
      <w:pPr>
        <w:pStyle w:val="Title"/>
        <w:spacing w:before="0" w:after="400"/>
        <w:rPr>
          <w:rFonts w:ascii="Times New Roman" w:hAnsi="Times New Roman"/>
          <w:sz w:val="40"/>
        </w:rPr>
      </w:pPr>
      <w:r>
        <w:rPr>
          <w:rFonts w:ascii="Times New Roman" w:hAnsi="Times New Roman"/>
          <w:sz w:val="40"/>
        </w:rPr>
        <w:t>cho</w:t>
      </w:r>
    </w:p>
    <w:p w:rsidR="00B32FF2" w:rsidRDefault="00B32FF2" w:rsidP="003C0E63">
      <w:pPr>
        <w:pStyle w:val="Title"/>
        <w:rPr>
          <w:rFonts w:ascii="Times New Roman" w:hAnsi="Times New Roman"/>
        </w:rPr>
      </w:pPr>
      <w:r>
        <w:rPr>
          <w:rFonts w:ascii="Times New Roman" w:hAnsi="Times New Roman"/>
        </w:rPr>
        <w:t>Website bán hàng</w:t>
      </w:r>
    </w:p>
    <w:p w:rsidR="00B32FF2" w:rsidRPr="00894139" w:rsidRDefault="00B32FF2" w:rsidP="003C0E63">
      <w:pPr>
        <w:pStyle w:val="Title"/>
        <w:rPr>
          <w:rFonts w:ascii="Times New Roman" w:hAnsi="Times New Roman"/>
        </w:rPr>
      </w:pPr>
      <w:r>
        <w:rPr>
          <w:rFonts w:ascii="Times New Roman" w:hAnsi="Times New Roman"/>
        </w:rPr>
        <w:t>theo hình thức Groupon</w:t>
      </w:r>
    </w:p>
    <w:p w:rsidR="00B32FF2" w:rsidRPr="00894139" w:rsidRDefault="00B32FF2" w:rsidP="003C0E63">
      <w:pPr>
        <w:pStyle w:val="ByLine"/>
        <w:rPr>
          <w:rFonts w:ascii="Times New Roman" w:hAnsi="Times New Roman"/>
        </w:rPr>
      </w:pPr>
      <w:r>
        <w:rPr>
          <w:rFonts w:ascii="Times New Roman" w:hAnsi="Times New Roman"/>
        </w:rPr>
        <w:t>Phiên bả</w:t>
      </w:r>
      <w:r w:rsidR="00F73D38">
        <w:rPr>
          <w:rFonts w:ascii="Times New Roman" w:hAnsi="Times New Roman"/>
        </w:rPr>
        <w:t>n 2</w:t>
      </w:r>
      <w:r>
        <w:rPr>
          <w:rFonts w:ascii="Times New Roman" w:hAnsi="Times New Roman"/>
        </w:rPr>
        <w:t>.</w:t>
      </w:r>
      <w:r w:rsidR="00891488">
        <w:rPr>
          <w:rFonts w:ascii="Times New Roman" w:hAnsi="Times New Roman"/>
        </w:rPr>
        <w:t>1</w:t>
      </w:r>
    </w:p>
    <w:p w:rsidR="00B32FF2" w:rsidRDefault="00B32FF2" w:rsidP="003C0E63">
      <w:pPr>
        <w:pStyle w:val="ByLine"/>
        <w:spacing w:after="240"/>
        <w:rPr>
          <w:rFonts w:ascii="Times New Roman" w:hAnsi="Times New Roman"/>
        </w:rPr>
      </w:pPr>
      <w:r>
        <w:rPr>
          <w:rFonts w:ascii="Times New Roman" w:hAnsi="Times New Roman"/>
        </w:rPr>
        <w:t>Thành viên thực hiện:</w:t>
      </w:r>
    </w:p>
    <w:p w:rsidR="00B32FF2" w:rsidRPr="00894139" w:rsidRDefault="00B32FF2" w:rsidP="003C0E63">
      <w:pPr>
        <w:pStyle w:val="ByLine"/>
        <w:spacing w:before="0" w:after="120"/>
        <w:rPr>
          <w:rFonts w:ascii="Times New Roman" w:hAnsi="Times New Roman"/>
        </w:rPr>
      </w:pPr>
      <w:r>
        <w:rPr>
          <w:rFonts w:ascii="Times New Roman" w:hAnsi="Times New Roman"/>
        </w:rPr>
        <w:t>Lương Đức Trí Nhật</w:t>
      </w:r>
    </w:p>
    <w:p w:rsidR="00B32FF2" w:rsidRDefault="00B32FF2" w:rsidP="003C0E63">
      <w:pPr>
        <w:pStyle w:val="ByLine"/>
        <w:spacing w:before="0" w:after="120"/>
        <w:rPr>
          <w:rFonts w:ascii="Times New Roman" w:hAnsi="Times New Roman"/>
        </w:rPr>
      </w:pPr>
      <w:r>
        <w:rPr>
          <w:rFonts w:ascii="Times New Roman" w:hAnsi="Times New Roman"/>
        </w:rPr>
        <w:t>Nguyễn Vinh</w:t>
      </w:r>
    </w:p>
    <w:p w:rsidR="00B32FF2" w:rsidRDefault="00B32FF2" w:rsidP="003C0E63">
      <w:pPr>
        <w:pStyle w:val="ByLine"/>
        <w:spacing w:before="0" w:after="120"/>
        <w:rPr>
          <w:rFonts w:ascii="Times New Roman" w:hAnsi="Times New Roman"/>
        </w:rPr>
      </w:pPr>
      <w:r>
        <w:rPr>
          <w:rFonts w:ascii="Times New Roman" w:hAnsi="Times New Roman"/>
        </w:rPr>
        <w:t>Tạ Quốc Ý (Nhóm trưởng)</w:t>
      </w:r>
    </w:p>
    <w:p w:rsidR="00B32FF2" w:rsidRPr="00894139" w:rsidRDefault="00B32FF2" w:rsidP="003C0E63">
      <w:pPr>
        <w:pStyle w:val="ByLine"/>
        <w:spacing w:before="720"/>
        <w:rPr>
          <w:rFonts w:ascii="Times New Roman" w:hAnsi="Times New Roman"/>
        </w:rPr>
      </w:pPr>
      <w:r>
        <w:rPr>
          <w:rFonts w:ascii="Times New Roman" w:hAnsi="Times New Roman"/>
        </w:rPr>
        <w:t>Nhóm 12B</w:t>
      </w:r>
    </w:p>
    <w:p w:rsidR="00B32FF2" w:rsidRPr="00894139" w:rsidRDefault="005F5CB1" w:rsidP="003C0E63">
      <w:pPr>
        <w:pStyle w:val="ByLine"/>
        <w:rPr>
          <w:rFonts w:ascii="Times New Roman" w:hAnsi="Times New Roman"/>
        </w:rPr>
      </w:pPr>
      <w:r>
        <w:rPr>
          <w:rFonts w:ascii="Times New Roman" w:hAnsi="Times New Roman"/>
        </w:rPr>
        <w:t>15/3</w:t>
      </w:r>
      <w:r w:rsidR="00B32FF2">
        <w:rPr>
          <w:rFonts w:ascii="Times New Roman" w:hAnsi="Times New Roman"/>
        </w:rPr>
        <w:t>/2013</w:t>
      </w:r>
    </w:p>
    <w:p w:rsidR="00DB74AC" w:rsidRDefault="00DB74AC">
      <w:pPr>
        <w:spacing w:line="276" w:lineRule="auto"/>
        <w:ind w:firstLine="0"/>
        <w:jc w:val="left"/>
      </w:pPr>
      <w:r>
        <w:br w:type="page"/>
      </w:r>
    </w:p>
    <w:p w:rsidR="00DB74AC" w:rsidRDefault="00DB74AC" w:rsidP="00EE2DC3">
      <w:pPr>
        <w:pStyle w:val="Heading1"/>
        <w:numPr>
          <w:ilvl w:val="0"/>
          <w:numId w:val="0"/>
        </w:numPr>
      </w:pPr>
      <w:bookmarkStart w:id="0" w:name="_Toc352302676"/>
      <w:bookmarkStart w:id="1" w:name="_Toc352302791"/>
      <w:bookmarkStart w:id="2" w:name="_Toc355190194"/>
      <w:bookmarkStart w:id="3" w:name="_Toc356771484"/>
      <w:r>
        <w:lastRenderedPageBreak/>
        <w:t>Bảng hiệu chỉnh</w:t>
      </w:r>
      <w:bookmarkEnd w:id="0"/>
      <w:bookmarkEnd w:id="1"/>
      <w:bookmarkEnd w:id="2"/>
      <w:bookmarkEnd w:id="3"/>
    </w:p>
    <w:tbl>
      <w:tblPr>
        <w:tblStyle w:val="TableGrid"/>
        <w:tblW w:w="0" w:type="auto"/>
        <w:tblLook w:val="04A0" w:firstRow="1" w:lastRow="0" w:firstColumn="1" w:lastColumn="0" w:noHBand="0" w:noVBand="1"/>
      </w:tblPr>
      <w:tblGrid>
        <w:gridCol w:w="3321"/>
        <w:gridCol w:w="3322"/>
        <w:gridCol w:w="3322"/>
      </w:tblGrid>
      <w:tr w:rsidR="009F3ECB" w:rsidTr="00E860D4">
        <w:tc>
          <w:tcPr>
            <w:tcW w:w="3321" w:type="dxa"/>
            <w:shd w:val="clear" w:color="auto" w:fill="4BACC6" w:themeFill="accent5"/>
          </w:tcPr>
          <w:p w:rsidR="009F3ECB" w:rsidRPr="009F3ECB" w:rsidRDefault="009F3ECB" w:rsidP="00836F93">
            <w:pPr>
              <w:pStyle w:val="0"/>
              <w:rPr>
                <w:b/>
              </w:rPr>
            </w:pPr>
            <w:r w:rsidRPr="009F3ECB">
              <w:rPr>
                <w:b/>
              </w:rPr>
              <w:t>Ngày</w:t>
            </w:r>
          </w:p>
        </w:tc>
        <w:tc>
          <w:tcPr>
            <w:tcW w:w="3322" w:type="dxa"/>
            <w:shd w:val="clear" w:color="auto" w:fill="4BACC6" w:themeFill="accent5"/>
          </w:tcPr>
          <w:p w:rsidR="009F3ECB" w:rsidRPr="009F3ECB" w:rsidRDefault="009F3ECB" w:rsidP="00836F93">
            <w:pPr>
              <w:pStyle w:val="0"/>
              <w:rPr>
                <w:b/>
              </w:rPr>
            </w:pPr>
            <w:r w:rsidRPr="009F3ECB">
              <w:rPr>
                <w:b/>
              </w:rPr>
              <w:t>Lý do thay đổi</w:t>
            </w:r>
          </w:p>
        </w:tc>
        <w:tc>
          <w:tcPr>
            <w:tcW w:w="3322" w:type="dxa"/>
            <w:shd w:val="clear" w:color="auto" w:fill="4BACC6" w:themeFill="accent5"/>
          </w:tcPr>
          <w:p w:rsidR="009F3ECB" w:rsidRPr="009F3ECB" w:rsidRDefault="009F3ECB" w:rsidP="00836F93">
            <w:pPr>
              <w:pStyle w:val="0"/>
              <w:rPr>
                <w:b/>
              </w:rPr>
            </w:pPr>
            <w:r w:rsidRPr="009F3ECB">
              <w:rPr>
                <w:b/>
              </w:rPr>
              <w:t>Phiên bản</w:t>
            </w:r>
          </w:p>
        </w:tc>
      </w:tr>
      <w:tr w:rsidR="009F3ECB" w:rsidTr="009F3ECB">
        <w:tc>
          <w:tcPr>
            <w:tcW w:w="3321" w:type="dxa"/>
          </w:tcPr>
          <w:p w:rsidR="009F3ECB" w:rsidRDefault="005D1BD5" w:rsidP="009F3ECB">
            <w:pPr>
              <w:pStyle w:val="0"/>
            </w:pPr>
            <w:r>
              <w:t>15</w:t>
            </w:r>
            <w:r w:rsidR="0089556C">
              <w:t>/03</w:t>
            </w:r>
            <w:r>
              <w:t>/2013</w:t>
            </w:r>
          </w:p>
        </w:tc>
        <w:tc>
          <w:tcPr>
            <w:tcW w:w="3322" w:type="dxa"/>
          </w:tcPr>
          <w:p w:rsidR="009F3ECB" w:rsidRDefault="009F3ECB" w:rsidP="009F3ECB">
            <w:pPr>
              <w:pStyle w:val="0"/>
            </w:pPr>
            <w:r>
              <w:t>Viết mới</w:t>
            </w:r>
          </w:p>
        </w:tc>
        <w:tc>
          <w:tcPr>
            <w:tcW w:w="3322" w:type="dxa"/>
          </w:tcPr>
          <w:p w:rsidR="009F3ECB" w:rsidRDefault="009F3ECB" w:rsidP="009F3ECB">
            <w:pPr>
              <w:pStyle w:val="0"/>
            </w:pPr>
            <w:r>
              <w:t>1.0</w:t>
            </w:r>
          </w:p>
        </w:tc>
      </w:tr>
      <w:tr w:rsidR="009F3ECB" w:rsidTr="009F3ECB">
        <w:tc>
          <w:tcPr>
            <w:tcW w:w="3321" w:type="dxa"/>
          </w:tcPr>
          <w:p w:rsidR="009F3ECB" w:rsidRDefault="00BD1BC4" w:rsidP="009F3ECB">
            <w:pPr>
              <w:pStyle w:val="0"/>
            </w:pPr>
            <w:r>
              <w:t>23/</w:t>
            </w:r>
            <w:r w:rsidR="00160812">
              <w:t>0</w:t>
            </w:r>
            <w:r>
              <w:t>3/2013</w:t>
            </w:r>
          </w:p>
        </w:tc>
        <w:tc>
          <w:tcPr>
            <w:tcW w:w="3322" w:type="dxa"/>
          </w:tcPr>
          <w:p w:rsidR="009F3ECB" w:rsidRDefault="00F73D38" w:rsidP="009F3ECB">
            <w:pPr>
              <w:pStyle w:val="0"/>
            </w:pPr>
            <w:r>
              <w:t>Thay đổi chức năng, bổ sung sơ đồ usecase</w:t>
            </w:r>
          </w:p>
        </w:tc>
        <w:tc>
          <w:tcPr>
            <w:tcW w:w="3322" w:type="dxa"/>
          </w:tcPr>
          <w:p w:rsidR="009F3ECB" w:rsidRDefault="00F73D38" w:rsidP="009F3ECB">
            <w:pPr>
              <w:pStyle w:val="0"/>
            </w:pPr>
            <w:r>
              <w:t>2.0</w:t>
            </w:r>
          </w:p>
        </w:tc>
      </w:tr>
      <w:tr w:rsidR="00891488" w:rsidTr="009F3ECB">
        <w:tc>
          <w:tcPr>
            <w:tcW w:w="3321" w:type="dxa"/>
          </w:tcPr>
          <w:p w:rsidR="00891488" w:rsidRDefault="00891488" w:rsidP="009F3ECB">
            <w:pPr>
              <w:pStyle w:val="0"/>
            </w:pPr>
            <w:r>
              <w:t>26/04/2013</w:t>
            </w:r>
          </w:p>
        </w:tc>
        <w:tc>
          <w:tcPr>
            <w:tcW w:w="3322" w:type="dxa"/>
          </w:tcPr>
          <w:p w:rsidR="00891488" w:rsidRDefault="00891488" w:rsidP="009F3ECB">
            <w:pPr>
              <w:pStyle w:val="0"/>
            </w:pPr>
            <w:r>
              <w:t>Thay đổi sơ đồ usecase, đặc tả chỉ tiết các chức năng</w:t>
            </w:r>
          </w:p>
        </w:tc>
        <w:tc>
          <w:tcPr>
            <w:tcW w:w="3322" w:type="dxa"/>
          </w:tcPr>
          <w:p w:rsidR="00891488" w:rsidRDefault="00891488" w:rsidP="009F3ECB">
            <w:pPr>
              <w:pStyle w:val="0"/>
            </w:pPr>
            <w:r>
              <w:t>2.1</w:t>
            </w:r>
          </w:p>
        </w:tc>
      </w:tr>
    </w:tbl>
    <w:p w:rsidR="00EE2DC3" w:rsidRPr="00EE2DC3" w:rsidRDefault="00EE2DC3" w:rsidP="00EE2DC3"/>
    <w:p w:rsidR="008800AD" w:rsidRDefault="008800AD">
      <w:pPr>
        <w:spacing w:line="276" w:lineRule="auto"/>
        <w:ind w:firstLine="0"/>
        <w:jc w:val="left"/>
        <w:rPr>
          <w:rFonts w:eastAsiaTheme="majorEastAsia" w:cstheme="majorBidi"/>
          <w:b/>
          <w:bCs/>
          <w:color w:val="000000" w:themeColor="text1"/>
          <w:sz w:val="36"/>
          <w:szCs w:val="28"/>
        </w:rPr>
      </w:pPr>
      <w:r>
        <w:br w:type="page"/>
      </w:r>
    </w:p>
    <w:p w:rsidR="00DB74AC" w:rsidRDefault="00DB74AC" w:rsidP="00EE2DC3">
      <w:pPr>
        <w:pStyle w:val="Heading1"/>
        <w:numPr>
          <w:ilvl w:val="0"/>
          <w:numId w:val="0"/>
        </w:numPr>
      </w:pPr>
      <w:bookmarkStart w:id="4" w:name="_Toc352302677"/>
      <w:bookmarkStart w:id="5" w:name="_Toc352302792"/>
      <w:bookmarkStart w:id="6" w:name="_Toc355190195"/>
      <w:bookmarkStart w:id="7" w:name="_Toc356771485"/>
      <w:r>
        <w:lastRenderedPageBreak/>
        <w:t>Mục lục</w:t>
      </w:r>
      <w:bookmarkEnd w:id="4"/>
      <w:bookmarkEnd w:id="5"/>
      <w:bookmarkEnd w:id="6"/>
      <w:bookmarkEnd w:id="7"/>
    </w:p>
    <w:p w:rsidR="00550F06" w:rsidRDefault="00737C22" w:rsidP="001C2249">
      <w:pPr>
        <w:rPr>
          <w:noProof/>
        </w:rPr>
      </w:pPr>
      <w:r>
        <w:fldChar w:fldCharType="begin"/>
      </w:r>
      <w:r w:rsidR="000D347E">
        <w:instrText xml:space="preserve"> TOC \o "1-3" \h \z \u </w:instrText>
      </w:r>
      <w:r>
        <w:fldChar w:fldCharType="end"/>
      </w:r>
      <w:r w:rsidR="00145ED6">
        <w:fldChar w:fldCharType="begin"/>
      </w:r>
      <w:r w:rsidR="00145ED6">
        <w:instrText xml:space="preserve"> TOC \o "1-3" \h \z \u </w:instrText>
      </w:r>
      <w:r w:rsidR="00145ED6">
        <w:fldChar w:fldCharType="separate"/>
      </w:r>
    </w:p>
    <w:p w:rsidR="00550F06" w:rsidRDefault="00680345">
      <w:pPr>
        <w:pStyle w:val="TOC1"/>
        <w:rPr>
          <w:rFonts w:asciiTheme="minorHAnsi" w:hAnsiTheme="minorHAnsi"/>
          <w:noProof/>
          <w:sz w:val="22"/>
          <w:lang w:eastAsia="en-US"/>
        </w:rPr>
      </w:pPr>
      <w:hyperlink w:anchor="_Toc356771484" w:history="1">
        <w:r w:rsidR="00550F06" w:rsidRPr="00122A3D">
          <w:rPr>
            <w:rStyle w:val="Hyperlink"/>
            <w:noProof/>
          </w:rPr>
          <w:t>Bảng hiệu chỉnh</w:t>
        </w:r>
        <w:r w:rsidR="00550F06">
          <w:rPr>
            <w:noProof/>
            <w:webHidden/>
          </w:rPr>
          <w:tab/>
        </w:r>
        <w:r w:rsidR="00550F06">
          <w:rPr>
            <w:noProof/>
            <w:webHidden/>
          </w:rPr>
          <w:fldChar w:fldCharType="begin"/>
        </w:r>
        <w:r w:rsidR="00550F06">
          <w:rPr>
            <w:noProof/>
            <w:webHidden/>
          </w:rPr>
          <w:instrText xml:space="preserve"> PAGEREF _Toc356771484 \h </w:instrText>
        </w:r>
        <w:r w:rsidR="00550F06">
          <w:rPr>
            <w:noProof/>
            <w:webHidden/>
          </w:rPr>
        </w:r>
        <w:r w:rsidR="00550F06">
          <w:rPr>
            <w:noProof/>
            <w:webHidden/>
          </w:rPr>
          <w:fldChar w:fldCharType="separate"/>
        </w:r>
        <w:r w:rsidR="00550F06">
          <w:rPr>
            <w:noProof/>
            <w:webHidden/>
          </w:rPr>
          <w:t>2</w:t>
        </w:r>
        <w:r w:rsidR="00550F06">
          <w:rPr>
            <w:noProof/>
            <w:webHidden/>
          </w:rPr>
          <w:fldChar w:fldCharType="end"/>
        </w:r>
      </w:hyperlink>
    </w:p>
    <w:p w:rsidR="00550F06" w:rsidRDefault="00680345">
      <w:pPr>
        <w:pStyle w:val="TOC1"/>
        <w:rPr>
          <w:rFonts w:asciiTheme="minorHAnsi" w:hAnsiTheme="minorHAnsi"/>
          <w:noProof/>
          <w:sz w:val="22"/>
          <w:lang w:eastAsia="en-US"/>
        </w:rPr>
      </w:pPr>
      <w:hyperlink w:anchor="_Toc356771485" w:history="1">
        <w:r w:rsidR="00550F06" w:rsidRPr="00122A3D">
          <w:rPr>
            <w:rStyle w:val="Hyperlink"/>
            <w:noProof/>
          </w:rPr>
          <w:t>Mục lục</w:t>
        </w:r>
        <w:r w:rsidR="00550F06">
          <w:rPr>
            <w:noProof/>
            <w:webHidden/>
          </w:rPr>
          <w:tab/>
        </w:r>
        <w:r w:rsidR="00550F06">
          <w:rPr>
            <w:noProof/>
            <w:webHidden/>
          </w:rPr>
          <w:fldChar w:fldCharType="begin"/>
        </w:r>
        <w:r w:rsidR="00550F06">
          <w:rPr>
            <w:noProof/>
            <w:webHidden/>
          </w:rPr>
          <w:instrText xml:space="preserve"> PAGEREF _Toc356771485 \h </w:instrText>
        </w:r>
        <w:r w:rsidR="00550F06">
          <w:rPr>
            <w:noProof/>
            <w:webHidden/>
          </w:rPr>
        </w:r>
        <w:r w:rsidR="00550F06">
          <w:rPr>
            <w:noProof/>
            <w:webHidden/>
          </w:rPr>
          <w:fldChar w:fldCharType="separate"/>
        </w:r>
        <w:r w:rsidR="00550F06">
          <w:rPr>
            <w:noProof/>
            <w:webHidden/>
          </w:rPr>
          <w:t>3</w:t>
        </w:r>
        <w:r w:rsidR="00550F06">
          <w:rPr>
            <w:noProof/>
            <w:webHidden/>
          </w:rPr>
          <w:fldChar w:fldCharType="end"/>
        </w:r>
      </w:hyperlink>
    </w:p>
    <w:p w:rsidR="00550F06" w:rsidRDefault="00680345">
      <w:pPr>
        <w:pStyle w:val="TOC1"/>
        <w:rPr>
          <w:rFonts w:asciiTheme="minorHAnsi" w:hAnsiTheme="minorHAnsi"/>
          <w:noProof/>
          <w:sz w:val="22"/>
          <w:lang w:eastAsia="en-US"/>
        </w:rPr>
      </w:pPr>
      <w:hyperlink w:anchor="_Toc356771486" w:history="1">
        <w:r w:rsidR="00550F06" w:rsidRPr="00122A3D">
          <w:rPr>
            <w:rStyle w:val="Hyperlink"/>
            <w:noProof/>
          </w:rPr>
          <w:t>1. Giới thiệu</w:t>
        </w:r>
        <w:r w:rsidR="00550F06">
          <w:rPr>
            <w:noProof/>
            <w:webHidden/>
          </w:rPr>
          <w:tab/>
        </w:r>
        <w:r w:rsidR="00550F06">
          <w:rPr>
            <w:noProof/>
            <w:webHidden/>
          </w:rPr>
          <w:fldChar w:fldCharType="begin"/>
        </w:r>
        <w:r w:rsidR="00550F06">
          <w:rPr>
            <w:noProof/>
            <w:webHidden/>
          </w:rPr>
          <w:instrText xml:space="preserve"> PAGEREF _Toc356771486 \h </w:instrText>
        </w:r>
        <w:r w:rsidR="00550F06">
          <w:rPr>
            <w:noProof/>
            <w:webHidden/>
          </w:rPr>
        </w:r>
        <w:r w:rsidR="00550F06">
          <w:rPr>
            <w:noProof/>
            <w:webHidden/>
          </w:rPr>
          <w:fldChar w:fldCharType="separate"/>
        </w:r>
        <w:r w:rsidR="00550F06">
          <w:rPr>
            <w:noProof/>
            <w:webHidden/>
          </w:rPr>
          <w:t>6</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487" w:history="1">
        <w:r w:rsidR="00550F06" w:rsidRPr="00122A3D">
          <w:rPr>
            <w:rStyle w:val="Hyperlink"/>
            <w:noProof/>
          </w:rPr>
          <w:t>1.1. Mục đích</w:t>
        </w:r>
        <w:r w:rsidR="00550F06">
          <w:rPr>
            <w:noProof/>
            <w:webHidden/>
          </w:rPr>
          <w:tab/>
        </w:r>
        <w:r w:rsidR="00550F06">
          <w:rPr>
            <w:noProof/>
            <w:webHidden/>
          </w:rPr>
          <w:fldChar w:fldCharType="begin"/>
        </w:r>
        <w:r w:rsidR="00550F06">
          <w:rPr>
            <w:noProof/>
            <w:webHidden/>
          </w:rPr>
          <w:instrText xml:space="preserve"> PAGEREF _Toc356771487 \h </w:instrText>
        </w:r>
        <w:r w:rsidR="00550F06">
          <w:rPr>
            <w:noProof/>
            <w:webHidden/>
          </w:rPr>
        </w:r>
        <w:r w:rsidR="00550F06">
          <w:rPr>
            <w:noProof/>
            <w:webHidden/>
          </w:rPr>
          <w:fldChar w:fldCharType="separate"/>
        </w:r>
        <w:r w:rsidR="00550F06">
          <w:rPr>
            <w:noProof/>
            <w:webHidden/>
          </w:rPr>
          <w:t>6</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488" w:history="1">
        <w:r w:rsidR="00550F06" w:rsidRPr="00122A3D">
          <w:rPr>
            <w:rStyle w:val="Hyperlink"/>
            <w:noProof/>
          </w:rPr>
          <w:t>1.2. Phạm vi</w:t>
        </w:r>
        <w:r w:rsidR="00550F06">
          <w:rPr>
            <w:noProof/>
            <w:webHidden/>
          </w:rPr>
          <w:tab/>
        </w:r>
        <w:r w:rsidR="00550F06">
          <w:rPr>
            <w:noProof/>
            <w:webHidden/>
          </w:rPr>
          <w:fldChar w:fldCharType="begin"/>
        </w:r>
        <w:r w:rsidR="00550F06">
          <w:rPr>
            <w:noProof/>
            <w:webHidden/>
          </w:rPr>
          <w:instrText xml:space="preserve"> PAGEREF _Toc356771488 \h </w:instrText>
        </w:r>
        <w:r w:rsidR="00550F06">
          <w:rPr>
            <w:noProof/>
            <w:webHidden/>
          </w:rPr>
        </w:r>
        <w:r w:rsidR="00550F06">
          <w:rPr>
            <w:noProof/>
            <w:webHidden/>
          </w:rPr>
          <w:fldChar w:fldCharType="separate"/>
        </w:r>
        <w:r w:rsidR="00550F06">
          <w:rPr>
            <w:noProof/>
            <w:webHidden/>
          </w:rPr>
          <w:t>6</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489" w:history="1">
        <w:r w:rsidR="00550F06" w:rsidRPr="00122A3D">
          <w:rPr>
            <w:rStyle w:val="Hyperlink"/>
            <w:noProof/>
          </w:rPr>
          <w:t>1.3. Bảng thuật ngữ</w:t>
        </w:r>
        <w:r w:rsidR="00550F06">
          <w:rPr>
            <w:noProof/>
            <w:webHidden/>
          </w:rPr>
          <w:tab/>
        </w:r>
        <w:r w:rsidR="00550F06">
          <w:rPr>
            <w:noProof/>
            <w:webHidden/>
          </w:rPr>
          <w:fldChar w:fldCharType="begin"/>
        </w:r>
        <w:r w:rsidR="00550F06">
          <w:rPr>
            <w:noProof/>
            <w:webHidden/>
          </w:rPr>
          <w:instrText xml:space="preserve"> PAGEREF _Toc356771489 \h </w:instrText>
        </w:r>
        <w:r w:rsidR="00550F06">
          <w:rPr>
            <w:noProof/>
            <w:webHidden/>
          </w:rPr>
        </w:r>
        <w:r w:rsidR="00550F06">
          <w:rPr>
            <w:noProof/>
            <w:webHidden/>
          </w:rPr>
          <w:fldChar w:fldCharType="separate"/>
        </w:r>
        <w:r w:rsidR="00550F06">
          <w:rPr>
            <w:noProof/>
            <w:webHidden/>
          </w:rPr>
          <w:t>6</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490" w:history="1">
        <w:r w:rsidR="00550F06" w:rsidRPr="00122A3D">
          <w:rPr>
            <w:rStyle w:val="Hyperlink"/>
            <w:noProof/>
          </w:rPr>
          <w:t>1.4. Các tài liệu liên quan</w:t>
        </w:r>
        <w:r w:rsidR="00550F06">
          <w:rPr>
            <w:noProof/>
            <w:webHidden/>
          </w:rPr>
          <w:tab/>
        </w:r>
        <w:r w:rsidR="00550F06">
          <w:rPr>
            <w:noProof/>
            <w:webHidden/>
          </w:rPr>
          <w:fldChar w:fldCharType="begin"/>
        </w:r>
        <w:r w:rsidR="00550F06">
          <w:rPr>
            <w:noProof/>
            <w:webHidden/>
          </w:rPr>
          <w:instrText xml:space="preserve"> PAGEREF _Toc356771490 \h </w:instrText>
        </w:r>
        <w:r w:rsidR="00550F06">
          <w:rPr>
            <w:noProof/>
            <w:webHidden/>
          </w:rPr>
        </w:r>
        <w:r w:rsidR="00550F06">
          <w:rPr>
            <w:noProof/>
            <w:webHidden/>
          </w:rPr>
          <w:fldChar w:fldCharType="separate"/>
        </w:r>
        <w:r w:rsidR="00550F06">
          <w:rPr>
            <w:noProof/>
            <w:webHidden/>
          </w:rPr>
          <w:t>6</w:t>
        </w:r>
        <w:r w:rsidR="00550F06">
          <w:rPr>
            <w:noProof/>
            <w:webHidden/>
          </w:rPr>
          <w:fldChar w:fldCharType="end"/>
        </w:r>
      </w:hyperlink>
    </w:p>
    <w:p w:rsidR="00550F06" w:rsidRDefault="00680345">
      <w:pPr>
        <w:pStyle w:val="TOC1"/>
        <w:rPr>
          <w:rFonts w:asciiTheme="minorHAnsi" w:hAnsiTheme="minorHAnsi"/>
          <w:noProof/>
          <w:sz w:val="22"/>
          <w:lang w:eastAsia="en-US"/>
        </w:rPr>
      </w:pPr>
      <w:hyperlink w:anchor="_Toc356771491" w:history="1">
        <w:r w:rsidR="00550F06" w:rsidRPr="00122A3D">
          <w:rPr>
            <w:rStyle w:val="Hyperlink"/>
            <w:noProof/>
          </w:rPr>
          <w:t>2. Mô tả tổng quát</w:t>
        </w:r>
        <w:r w:rsidR="00550F06">
          <w:rPr>
            <w:noProof/>
            <w:webHidden/>
          </w:rPr>
          <w:tab/>
        </w:r>
        <w:r w:rsidR="00550F06">
          <w:rPr>
            <w:noProof/>
            <w:webHidden/>
          </w:rPr>
          <w:fldChar w:fldCharType="begin"/>
        </w:r>
        <w:r w:rsidR="00550F06">
          <w:rPr>
            <w:noProof/>
            <w:webHidden/>
          </w:rPr>
          <w:instrText xml:space="preserve"> PAGEREF _Toc356771491 \h </w:instrText>
        </w:r>
        <w:r w:rsidR="00550F06">
          <w:rPr>
            <w:noProof/>
            <w:webHidden/>
          </w:rPr>
        </w:r>
        <w:r w:rsidR="00550F06">
          <w:rPr>
            <w:noProof/>
            <w:webHidden/>
          </w:rPr>
          <w:fldChar w:fldCharType="separate"/>
        </w:r>
        <w:r w:rsidR="00550F06">
          <w:rPr>
            <w:noProof/>
            <w:webHidden/>
          </w:rPr>
          <w:t>7</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492" w:history="1">
        <w:r w:rsidR="00550F06" w:rsidRPr="00122A3D">
          <w:rPr>
            <w:rStyle w:val="Hyperlink"/>
            <w:noProof/>
          </w:rPr>
          <w:t>2.1. Tổng quan sản phẩm</w:t>
        </w:r>
        <w:r w:rsidR="00550F06">
          <w:rPr>
            <w:noProof/>
            <w:webHidden/>
          </w:rPr>
          <w:tab/>
        </w:r>
        <w:r w:rsidR="00550F06">
          <w:rPr>
            <w:noProof/>
            <w:webHidden/>
          </w:rPr>
          <w:fldChar w:fldCharType="begin"/>
        </w:r>
        <w:r w:rsidR="00550F06">
          <w:rPr>
            <w:noProof/>
            <w:webHidden/>
          </w:rPr>
          <w:instrText xml:space="preserve"> PAGEREF _Toc356771492 \h </w:instrText>
        </w:r>
        <w:r w:rsidR="00550F06">
          <w:rPr>
            <w:noProof/>
            <w:webHidden/>
          </w:rPr>
        </w:r>
        <w:r w:rsidR="00550F06">
          <w:rPr>
            <w:noProof/>
            <w:webHidden/>
          </w:rPr>
          <w:fldChar w:fldCharType="separate"/>
        </w:r>
        <w:r w:rsidR="00550F06">
          <w:rPr>
            <w:noProof/>
            <w:webHidden/>
          </w:rPr>
          <w:t>7</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493" w:history="1">
        <w:r w:rsidR="00550F06" w:rsidRPr="00122A3D">
          <w:rPr>
            <w:rStyle w:val="Hyperlink"/>
            <w:noProof/>
          </w:rPr>
          <w:t>2.2. Các lớp người dùng và đặc điểm</w:t>
        </w:r>
        <w:r w:rsidR="00550F06">
          <w:rPr>
            <w:noProof/>
            <w:webHidden/>
          </w:rPr>
          <w:tab/>
        </w:r>
        <w:r w:rsidR="00550F06">
          <w:rPr>
            <w:noProof/>
            <w:webHidden/>
          </w:rPr>
          <w:fldChar w:fldCharType="begin"/>
        </w:r>
        <w:r w:rsidR="00550F06">
          <w:rPr>
            <w:noProof/>
            <w:webHidden/>
          </w:rPr>
          <w:instrText xml:space="preserve"> PAGEREF _Toc356771493 \h </w:instrText>
        </w:r>
        <w:r w:rsidR="00550F06">
          <w:rPr>
            <w:noProof/>
            <w:webHidden/>
          </w:rPr>
        </w:r>
        <w:r w:rsidR="00550F06">
          <w:rPr>
            <w:noProof/>
            <w:webHidden/>
          </w:rPr>
          <w:fldChar w:fldCharType="separate"/>
        </w:r>
        <w:r w:rsidR="00550F06">
          <w:rPr>
            <w:noProof/>
            <w:webHidden/>
          </w:rPr>
          <w:t>7</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494" w:history="1">
        <w:r w:rsidR="00550F06" w:rsidRPr="00122A3D">
          <w:rPr>
            <w:rStyle w:val="Hyperlink"/>
            <w:noProof/>
          </w:rPr>
          <w:t>2.3. Các chức năng sản phẩm</w:t>
        </w:r>
        <w:r w:rsidR="00550F06">
          <w:rPr>
            <w:noProof/>
            <w:webHidden/>
          </w:rPr>
          <w:tab/>
        </w:r>
        <w:r w:rsidR="00550F06">
          <w:rPr>
            <w:noProof/>
            <w:webHidden/>
          </w:rPr>
          <w:fldChar w:fldCharType="begin"/>
        </w:r>
        <w:r w:rsidR="00550F06">
          <w:rPr>
            <w:noProof/>
            <w:webHidden/>
          </w:rPr>
          <w:instrText xml:space="preserve"> PAGEREF _Toc356771494 \h </w:instrText>
        </w:r>
        <w:r w:rsidR="00550F06">
          <w:rPr>
            <w:noProof/>
            <w:webHidden/>
          </w:rPr>
        </w:r>
        <w:r w:rsidR="00550F06">
          <w:rPr>
            <w:noProof/>
            <w:webHidden/>
          </w:rPr>
          <w:fldChar w:fldCharType="separate"/>
        </w:r>
        <w:r w:rsidR="00550F06">
          <w:rPr>
            <w:noProof/>
            <w:webHidden/>
          </w:rPr>
          <w:t>7</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495" w:history="1">
        <w:r w:rsidR="00550F06" w:rsidRPr="00122A3D">
          <w:rPr>
            <w:rStyle w:val="Hyperlink"/>
            <w:noProof/>
          </w:rPr>
          <w:t>2.4. Sơ đồ use case</w:t>
        </w:r>
        <w:r w:rsidR="00550F06">
          <w:rPr>
            <w:noProof/>
            <w:webHidden/>
          </w:rPr>
          <w:tab/>
        </w:r>
        <w:r w:rsidR="00550F06">
          <w:rPr>
            <w:noProof/>
            <w:webHidden/>
          </w:rPr>
          <w:fldChar w:fldCharType="begin"/>
        </w:r>
        <w:r w:rsidR="00550F06">
          <w:rPr>
            <w:noProof/>
            <w:webHidden/>
          </w:rPr>
          <w:instrText xml:space="preserve"> PAGEREF _Toc356771495 \h </w:instrText>
        </w:r>
        <w:r w:rsidR="00550F06">
          <w:rPr>
            <w:noProof/>
            <w:webHidden/>
          </w:rPr>
        </w:r>
        <w:r w:rsidR="00550F06">
          <w:rPr>
            <w:noProof/>
            <w:webHidden/>
          </w:rPr>
          <w:fldChar w:fldCharType="separate"/>
        </w:r>
        <w:r w:rsidR="00550F06">
          <w:rPr>
            <w:noProof/>
            <w:webHidden/>
          </w:rPr>
          <w:t>9</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496" w:history="1">
        <w:r w:rsidR="00550F06" w:rsidRPr="00122A3D">
          <w:rPr>
            <w:rStyle w:val="Hyperlink"/>
            <w:noProof/>
          </w:rPr>
          <w:t>2.4.1. Sơ đồ use case tổng quát</w:t>
        </w:r>
        <w:r w:rsidR="00550F06">
          <w:rPr>
            <w:noProof/>
            <w:webHidden/>
          </w:rPr>
          <w:tab/>
        </w:r>
        <w:r w:rsidR="00550F06">
          <w:rPr>
            <w:noProof/>
            <w:webHidden/>
          </w:rPr>
          <w:fldChar w:fldCharType="begin"/>
        </w:r>
        <w:r w:rsidR="00550F06">
          <w:rPr>
            <w:noProof/>
            <w:webHidden/>
          </w:rPr>
          <w:instrText xml:space="preserve"> PAGEREF _Toc356771496 \h </w:instrText>
        </w:r>
        <w:r w:rsidR="00550F06">
          <w:rPr>
            <w:noProof/>
            <w:webHidden/>
          </w:rPr>
        </w:r>
        <w:r w:rsidR="00550F06">
          <w:rPr>
            <w:noProof/>
            <w:webHidden/>
          </w:rPr>
          <w:fldChar w:fldCharType="separate"/>
        </w:r>
        <w:r w:rsidR="00550F06">
          <w:rPr>
            <w:noProof/>
            <w:webHidden/>
          </w:rPr>
          <w:t>9</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497" w:history="1">
        <w:r w:rsidR="00550F06" w:rsidRPr="00122A3D">
          <w:rPr>
            <w:rStyle w:val="Hyperlink"/>
            <w:noProof/>
          </w:rPr>
          <w:t>2.4.1. Sơ đồ use case quản lý thành viên</w:t>
        </w:r>
        <w:r w:rsidR="00550F06">
          <w:rPr>
            <w:noProof/>
            <w:webHidden/>
          </w:rPr>
          <w:tab/>
        </w:r>
        <w:r w:rsidR="00550F06">
          <w:rPr>
            <w:noProof/>
            <w:webHidden/>
          </w:rPr>
          <w:fldChar w:fldCharType="begin"/>
        </w:r>
        <w:r w:rsidR="00550F06">
          <w:rPr>
            <w:noProof/>
            <w:webHidden/>
          </w:rPr>
          <w:instrText xml:space="preserve"> PAGEREF _Toc356771497 \h </w:instrText>
        </w:r>
        <w:r w:rsidR="00550F06">
          <w:rPr>
            <w:noProof/>
            <w:webHidden/>
          </w:rPr>
        </w:r>
        <w:r w:rsidR="00550F06">
          <w:rPr>
            <w:noProof/>
            <w:webHidden/>
          </w:rPr>
          <w:fldChar w:fldCharType="separate"/>
        </w:r>
        <w:r w:rsidR="00550F06">
          <w:rPr>
            <w:noProof/>
            <w:webHidden/>
          </w:rPr>
          <w:t>10</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498" w:history="1">
        <w:r w:rsidR="00550F06" w:rsidRPr="00122A3D">
          <w:rPr>
            <w:rStyle w:val="Hyperlink"/>
            <w:noProof/>
          </w:rPr>
          <w:t>2.4.2. Sơ đồ use case quản lý sản phẩm</w:t>
        </w:r>
        <w:r w:rsidR="00550F06">
          <w:rPr>
            <w:noProof/>
            <w:webHidden/>
          </w:rPr>
          <w:tab/>
        </w:r>
        <w:r w:rsidR="00550F06">
          <w:rPr>
            <w:noProof/>
            <w:webHidden/>
          </w:rPr>
          <w:fldChar w:fldCharType="begin"/>
        </w:r>
        <w:r w:rsidR="00550F06">
          <w:rPr>
            <w:noProof/>
            <w:webHidden/>
          </w:rPr>
          <w:instrText xml:space="preserve"> PAGEREF _Toc356771498 \h </w:instrText>
        </w:r>
        <w:r w:rsidR="00550F06">
          <w:rPr>
            <w:noProof/>
            <w:webHidden/>
          </w:rPr>
        </w:r>
        <w:r w:rsidR="00550F06">
          <w:rPr>
            <w:noProof/>
            <w:webHidden/>
          </w:rPr>
          <w:fldChar w:fldCharType="separate"/>
        </w:r>
        <w:r w:rsidR="00550F06">
          <w:rPr>
            <w:noProof/>
            <w:webHidden/>
          </w:rPr>
          <w:t>10</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499" w:history="1">
        <w:r w:rsidR="00550F06" w:rsidRPr="00122A3D">
          <w:rPr>
            <w:rStyle w:val="Hyperlink"/>
            <w:noProof/>
          </w:rPr>
          <w:t>2.4.3. Sơ đồ use case quản lý đơn hàng</w:t>
        </w:r>
        <w:r w:rsidR="00550F06">
          <w:rPr>
            <w:noProof/>
            <w:webHidden/>
          </w:rPr>
          <w:tab/>
        </w:r>
        <w:r w:rsidR="00550F06">
          <w:rPr>
            <w:noProof/>
            <w:webHidden/>
          </w:rPr>
          <w:fldChar w:fldCharType="begin"/>
        </w:r>
        <w:r w:rsidR="00550F06">
          <w:rPr>
            <w:noProof/>
            <w:webHidden/>
          </w:rPr>
          <w:instrText xml:space="preserve"> PAGEREF _Toc356771499 \h </w:instrText>
        </w:r>
        <w:r w:rsidR="00550F06">
          <w:rPr>
            <w:noProof/>
            <w:webHidden/>
          </w:rPr>
        </w:r>
        <w:r w:rsidR="00550F06">
          <w:rPr>
            <w:noProof/>
            <w:webHidden/>
          </w:rPr>
          <w:fldChar w:fldCharType="separate"/>
        </w:r>
        <w:r w:rsidR="00550F06">
          <w:rPr>
            <w:noProof/>
            <w:webHidden/>
          </w:rPr>
          <w:t>11</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00" w:history="1">
        <w:r w:rsidR="00550F06" w:rsidRPr="00122A3D">
          <w:rPr>
            <w:rStyle w:val="Hyperlink"/>
            <w:noProof/>
          </w:rPr>
          <w:t>2.4.4. Sơ đồ use case quản lý tài khoản cá nhân</w:t>
        </w:r>
        <w:r w:rsidR="00550F06">
          <w:rPr>
            <w:noProof/>
            <w:webHidden/>
          </w:rPr>
          <w:tab/>
        </w:r>
        <w:r w:rsidR="00550F06">
          <w:rPr>
            <w:noProof/>
            <w:webHidden/>
          </w:rPr>
          <w:fldChar w:fldCharType="begin"/>
        </w:r>
        <w:r w:rsidR="00550F06">
          <w:rPr>
            <w:noProof/>
            <w:webHidden/>
          </w:rPr>
          <w:instrText xml:space="preserve"> PAGEREF _Toc356771500 \h </w:instrText>
        </w:r>
        <w:r w:rsidR="00550F06">
          <w:rPr>
            <w:noProof/>
            <w:webHidden/>
          </w:rPr>
        </w:r>
        <w:r w:rsidR="00550F06">
          <w:rPr>
            <w:noProof/>
            <w:webHidden/>
          </w:rPr>
          <w:fldChar w:fldCharType="separate"/>
        </w:r>
        <w:r w:rsidR="00550F06">
          <w:rPr>
            <w:noProof/>
            <w:webHidden/>
          </w:rPr>
          <w:t>12</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501" w:history="1">
        <w:r w:rsidR="00550F06" w:rsidRPr="00122A3D">
          <w:rPr>
            <w:rStyle w:val="Hyperlink"/>
            <w:noProof/>
          </w:rPr>
          <w:t>2.5. Môi trường vận hành</w:t>
        </w:r>
        <w:r w:rsidR="00550F06">
          <w:rPr>
            <w:noProof/>
            <w:webHidden/>
          </w:rPr>
          <w:tab/>
        </w:r>
        <w:r w:rsidR="00550F06">
          <w:rPr>
            <w:noProof/>
            <w:webHidden/>
          </w:rPr>
          <w:fldChar w:fldCharType="begin"/>
        </w:r>
        <w:r w:rsidR="00550F06">
          <w:rPr>
            <w:noProof/>
            <w:webHidden/>
          </w:rPr>
          <w:instrText xml:space="preserve"> PAGEREF _Toc356771501 \h </w:instrText>
        </w:r>
        <w:r w:rsidR="00550F06">
          <w:rPr>
            <w:noProof/>
            <w:webHidden/>
          </w:rPr>
        </w:r>
        <w:r w:rsidR="00550F06">
          <w:rPr>
            <w:noProof/>
            <w:webHidden/>
          </w:rPr>
          <w:fldChar w:fldCharType="separate"/>
        </w:r>
        <w:r w:rsidR="00550F06">
          <w:rPr>
            <w:noProof/>
            <w:webHidden/>
          </w:rPr>
          <w:t>13</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502" w:history="1">
        <w:r w:rsidR="00550F06" w:rsidRPr="00122A3D">
          <w:rPr>
            <w:rStyle w:val="Hyperlink"/>
            <w:noProof/>
          </w:rPr>
          <w:t>2.6. Giả định và ràng buộc</w:t>
        </w:r>
        <w:r w:rsidR="00550F06">
          <w:rPr>
            <w:noProof/>
            <w:webHidden/>
          </w:rPr>
          <w:tab/>
        </w:r>
        <w:r w:rsidR="00550F06">
          <w:rPr>
            <w:noProof/>
            <w:webHidden/>
          </w:rPr>
          <w:fldChar w:fldCharType="begin"/>
        </w:r>
        <w:r w:rsidR="00550F06">
          <w:rPr>
            <w:noProof/>
            <w:webHidden/>
          </w:rPr>
          <w:instrText xml:space="preserve"> PAGEREF _Toc356771502 \h </w:instrText>
        </w:r>
        <w:r w:rsidR="00550F06">
          <w:rPr>
            <w:noProof/>
            <w:webHidden/>
          </w:rPr>
        </w:r>
        <w:r w:rsidR="00550F06">
          <w:rPr>
            <w:noProof/>
            <w:webHidden/>
          </w:rPr>
          <w:fldChar w:fldCharType="separate"/>
        </w:r>
        <w:r w:rsidR="00550F06">
          <w:rPr>
            <w:noProof/>
            <w:webHidden/>
          </w:rPr>
          <w:t>13</w:t>
        </w:r>
        <w:r w:rsidR="00550F06">
          <w:rPr>
            <w:noProof/>
            <w:webHidden/>
          </w:rPr>
          <w:fldChar w:fldCharType="end"/>
        </w:r>
      </w:hyperlink>
    </w:p>
    <w:p w:rsidR="00550F06" w:rsidRDefault="00680345">
      <w:pPr>
        <w:pStyle w:val="TOC1"/>
        <w:rPr>
          <w:rFonts w:asciiTheme="minorHAnsi" w:hAnsiTheme="minorHAnsi"/>
          <w:noProof/>
          <w:sz w:val="22"/>
          <w:lang w:eastAsia="en-US"/>
        </w:rPr>
      </w:pPr>
      <w:hyperlink w:anchor="_Toc356771503" w:history="1">
        <w:r w:rsidR="00550F06" w:rsidRPr="00122A3D">
          <w:rPr>
            <w:rStyle w:val="Hyperlink"/>
            <w:noProof/>
          </w:rPr>
          <w:t>3. Các yêu cầu giao diện bên ngoài</w:t>
        </w:r>
        <w:r w:rsidR="00550F06">
          <w:rPr>
            <w:noProof/>
            <w:webHidden/>
          </w:rPr>
          <w:tab/>
        </w:r>
        <w:r w:rsidR="00550F06">
          <w:rPr>
            <w:noProof/>
            <w:webHidden/>
          </w:rPr>
          <w:fldChar w:fldCharType="begin"/>
        </w:r>
        <w:r w:rsidR="00550F06">
          <w:rPr>
            <w:noProof/>
            <w:webHidden/>
          </w:rPr>
          <w:instrText xml:space="preserve"> PAGEREF _Toc356771503 \h </w:instrText>
        </w:r>
        <w:r w:rsidR="00550F06">
          <w:rPr>
            <w:noProof/>
            <w:webHidden/>
          </w:rPr>
        </w:r>
        <w:r w:rsidR="00550F06">
          <w:rPr>
            <w:noProof/>
            <w:webHidden/>
          </w:rPr>
          <w:fldChar w:fldCharType="separate"/>
        </w:r>
        <w:r w:rsidR="00550F06">
          <w:rPr>
            <w:noProof/>
            <w:webHidden/>
          </w:rPr>
          <w:t>13</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504" w:history="1">
        <w:r w:rsidR="00550F06" w:rsidRPr="00122A3D">
          <w:rPr>
            <w:rStyle w:val="Hyperlink"/>
            <w:noProof/>
          </w:rPr>
          <w:t>3.1. Giao diện người dùng</w:t>
        </w:r>
        <w:r w:rsidR="00550F06">
          <w:rPr>
            <w:noProof/>
            <w:webHidden/>
          </w:rPr>
          <w:tab/>
        </w:r>
        <w:r w:rsidR="00550F06">
          <w:rPr>
            <w:noProof/>
            <w:webHidden/>
          </w:rPr>
          <w:fldChar w:fldCharType="begin"/>
        </w:r>
        <w:r w:rsidR="00550F06">
          <w:rPr>
            <w:noProof/>
            <w:webHidden/>
          </w:rPr>
          <w:instrText xml:space="preserve"> PAGEREF _Toc356771504 \h </w:instrText>
        </w:r>
        <w:r w:rsidR="00550F06">
          <w:rPr>
            <w:noProof/>
            <w:webHidden/>
          </w:rPr>
        </w:r>
        <w:r w:rsidR="00550F06">
          <w:rPr>
            <w:noProof/>
            <w:webHidden/>
          </w:rPr>
          <w:fldChar w:fldCharType="separate"/>
        </w:r>
        <w:r w:rsidR="00550F06">
          <w:rPr>
            <w:noProof/>
            <w:webHidden/>
          </w:rPr>
          <w:t>13</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505" w:history="1">
        <w:r w:rsidR="00550F06" w:rsidRPr="00122A3D">
          <w:rPr>
            <w:rStyle w:val="Hyperlink"/>
            <w:noProof/>
          </w:rPr>
          <w:t>3.2. Giao diện phần cứng</w:t>
        </w:r>
        <w:r w:rsidR="00550F06">
          <w:rPr>
            <w:noProof/>
            <w:webHidden/>
          </w:rPr>
          <w:tab/>
        </w:r>
        <w:r w:rsidR="00550F06">
          <w:rPr>
            <w:noProof/>
            <w:webHidden/>
          </w:rPr>
          <w:fldChar w:fldCharType="begin"/>
        </w:r>
        <w:r w:rsidR="00550F06">
          <w:rPr>
            <w:noProof/>
            <w:webHidden/>
          </w:rPr>
          <w:instrText xml:space="preserve"> PAGEREF _Toc356771505 \h </w:instrText>
        </w:r>
        <w:r w:rsidR="00550F06">
          <w:rPr>
            <w:noProof/>
            <w:webHidden/>
          </w:rPr>
        </w:r>
        <w:r w:rsidR="00550F06">
          <w:rPr>
            <w:noProof/>
            <w:webHidden/>
          </w:rPr>
          <w:fldChar w:fldCharType="separate"/>
        </w:r>
        <w:r w:rsidR="00550F06">
          <w:rPr>
            <w:noProof/>
            <w:webHidden/>
          </w:rPr>
          <w:t>14</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506" w:history="1">
        <w:r w:rsidR="00550F06" w:rsidRPr="00122A3D">
          <w:rPr>
            <w:rStyle w:val="Hyperlink"/>
            <w:noProof/>
          </w:rPr>
          <w:t>3.3. Giao diện phần mềm</w:t>
        </w:r>
        <w:r w:rsidR="00550F06">
          <w:rPr>
            <w:noProof/>
            <w:webHidden/>
          </w:rPr>
          <w:tab/>
        </w:r>
        <w:r w:rsidR="00550F06">
          <w:rPr>
            <w:noProof/>
            <w:webHidden/>
          </w:rPr>
          <w:fldChar w:fldCharType="begin"/>
        </w:r>
        <w:r w:rsidR="00550F06">
          <w:rPr>
            <w:noProof/>
            <w:webHidden/>
          </w:rPr>
          <w:instrText xml:space="preserve"> PAGEREF _Toc356771506 \h </w:instrText>
        </w:r>
        <w:r w:rsidR="00550F06">
          <w:rPr>
            <w:noProof/>
            <w:webHidden/>
          </w:rPr>
        </w:r>
        <w:r w:rsidR="00550F06">
          <w:rPr>
            <w:noProof/>
            <w:webHidden/>
          </w:rPr>
          <w:fldChar w:fldCharType="separate"/>
        </w:r>
        <w:r w:rsidR="00550F06">
          <w:rPr>
            <w:noProof/>
            <w:webHidden/>
          </w:rPr>
          <w:t>14</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507" w:history="1">
        <w:r w:rsidR="00550F06" w:rsidRPr="00122A3D">
          <w:rPr>
            <w:rStyle w:val="Hyperlink"/>
            <w:noProof/>
          </w:rPr>
          <w:t>3.4. Giao diện giao tiếp</w:t>
        </w:r>
        <w:r w:rsidR="00550F06">
          <w:rPr>
            <w:noProof/>
            <w:webHidden/>
          </w:rPr>
          <w:tab/>
        </w:r>
        <w:r w:rsidR="00550F06">
          <w:rPr>
            <w:noProof/>
            <w:webHidden/>
          </w:rPr>
          <w:fldChar w:fldCharType="begin"/>
        </w:r>
        <w:r w:rsidR="00550F06">
          <w:rPr>
            <w:noProof/>
            <w:webHidden/>
          </w:rPr>
          <w:instrText xml:space="preserve"> PAGEREF _Toc356771507 \h </w:instrText>
        </w:r>
        <w:r w:rsidR="00550F06">
          <w:rPr>
            <w:noProof/>
            <w:webHidden/>
          </w:rPr>
        </w:r>
        <w:r w:rsidR="00550F06">
          <w:rPr>
            <w:noProof/>
            <w:webHidden/>
          </w:rPr>
          <w:fldChar w:fldCharType="separate"/>
        </w:r>
        <w:r w:rsidR="00550F06">
          <w:rPr>
            <w:noProof/>
            <w:webHidden/>
          </w:rPr>
          <w:t>14</w:t>
        </w:r>
        <w:r w:rsidR="00550F06">
          <w:rPr>
            <w:noProof/>
            <w:webHidden/>
          </w:rPr>
          <w:fldChar w:fldCharType="end"/>
        </w:r>
      </w:hyperlink>
    </w:p>
    <w:p w:rsidR="00550F06" w:rsidRDefault="00680345">
      <w:pPr>
        <w:pStyle w:val="TOC1"/>
        <w:rPr>
          <w:rFonts w:asciiTheme="minorHAnsi" w:hAnsiTheme="minorHAnsi"/>
          <w:noProof/>
          <w:sz w:val="22"/>
          <w:lang w:eastAsia="en-US"/>
        </w:rPr>
      </w:pPr>
      <w:hyperlink w:anchor="_Toc356771508" w:history="1">
        <w:r w:rsidR="00550F06" w:rsidRPr="00122A3D">
          <w:rPr>
            <w:rStyle w:val="Hyperlink"/>
            <w:noProof/>
          </w:rPr>
          <w:t>4. Các chức năng hệ thống</w:t>
        </w:r>
        <w:r w:rsidR="00550F06">
          <w:rPr>
            <w:noProof/>
            <w:webHidden/>
          </w:rPr>
          <w:tab/>
        </w:r>
        <w:r w:rsidR="00550F06">
          <w:rPr>
            <w:noProof/>
            <w:webHidden/>
          </w:rPr>
          <w:fldChar w:fldCharType="begin"/>
        </w:r>
        <w:r w:rsidR="00550F06">
          <w:rPr>
            <w:noProof/>
            <w:webHidden/>
          </w:rPr>
          <w:instrText xml:space="preserve"> PAGEREF _Toc356771508 \h </w:instrText>
        </w:r>
        <w:r w:rsidR="00550F06">
          <w:rPr>
            <w:noProof/>
            <w:webHidden/>
          </w:rPr>
        </w:r>
        <w:r w:rsidR="00550F06">
          <w:rPr>
            <w:noProof/>
            <w:webHidden/>
          </w:rPr>
          <w:fldChar w:fldCharType="separate"/>
        </w:r>
        <w:r w:rsidR="00550F06">
          <w:rPr>
            <w:noProof/>
            <w:webHidden/>
          </w:rPr>
          <w:t>15</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509" w:history="1">
        <w:r w:rsidR="00550F06" w:rsidRPr="00122A3D">
          <w:rPr>
            <w:rStyle w:val="Hyperlink"/>
            <w:noProof/>
          </w:rPr>
          <w:t>4.1. Đối với user</w:t>
        </w:r>
        <w:r w:rsidR="00550F06">
          <w:rPr>
            <w:noProof/>
            <w:webHidden/>
          </w:rPr>
          <w:tab/>
        </w:r>
        <w:r w:rsidR="00550F06">
          <w:rPr>
            <w:noProof/>
            <w:webHidden/>
          </w:rPr>
          <w:fldChar w:fldCharType="begin"/>
        </w:r>
        <w:r w:rsidR="00550F06">
          <w:rPr>
            <w:noProof/>
            <w:webHidden/>
          </w:rPr>
          <w:instrText xml:space="preserve"> PAGEREF _Toc356771509 \h </w:instrText>
        </w:r>
        <w:r w:rsidR="00550F06">
          <w:rPr>
            <w:noProof/>
            <w:webHidden/>
          </w:rPr>
        </w:r>
        <w:r w:rsidR="00550F06">
          <w:rPr>
            <w:noProof/>
            <w:webHidden/>
          </w:rPr>
          <w:fldChar w:fldCharType="separate"/>
        </w:r>
        <w:r w:rsidR="00550F06">
          <w:rPr>
            <w:noProof/>
            <w:webHidden/>
          </w:rPr>
          <w:t>15</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10" w:history="1">
        <w:r w:rsidR="00550F06" w:rsidRPr="00122A3D">
          <w:rPr>
            <w:rStyle w:val="Hyperlink"/>
            <w:noProof/>
          </w:rPr>
          <w:t>4.1.1. Đăng ký tài khoản</w:t>
        </w:r>
        <w:r w:rsidR="00550F06">
          <w:rPr>
            <w:noProof/>
            <w:webHidden/>
          </w:rPr>
          <w:tab/>
        </w:r>
        <w:r w:rsidR="00550F06">
          <w:rPr>
            <w:noProof/>
            <w:webHidden/>
          </w:rPr>
          <w:fldChar w:fldCharType="begin"/>
        </w:r>
        <w:r w:rsidR="00550F06">
          <w:rPr>
            <w:noProof/>
            <w:webHidden/>
          </w:rPr>
          <w:instrText xml:space="preserve"> PAGEREF _Toc356771510 \h </w:instrText>
        </w:r>
        <w:r w:rsidR="00550F06">
          <w:rPr>
            <w:noProof/>
            <w:webHidden/>
          </w:rPr>
        </w:r>
        <w:r w:rsidR="00550F06">
          <w:rPr>
            <w:noProof/>
            <w:webHidden/>
          </w:rPr>
          <w:fldChar w:fldCharType="separate"/>
        </w:r>
        <w:r w:rsidR="00550F06">
          <w:rPr>
            <w:noProof/>
            <w:webHidden/>
          </w:rPr>
          <w:t>15</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11" w:history="1">
        <w:r w:rsidR="00550F06" w:rsidRPr="00122A3D">
          <w:rPr>
            <w:rStyle w:val="Hyperlink"/>
            <w:noProof/>
          </w:rPr>
          <w:t>4.1.2. Tìm lại mật khẩu</w:t>
        </w:r>
        <w:r w:rsidR="00550F06">
          <w:rPr>
            <w:noProof/>
            <w:webHidden/>
          </w:rPr>
          <w:tab/>
        </w:r>
        <w:r w:rsidR="00550F06">
          <w:rPr>
            <w:noProof/>
            <w:webHidden/>
          </w:rPr>
          <w:fldChar w:fldCharType="begin"/>
        </w:r>
        <w:r w:rsidR="00550F06">
          <w:rPr>
            <w:noProof/>
            <w:webHidden/>
          </w:rPr>
          <w:instrText xml:space="preserve"> PAGEREF _Toc356771511 \h </w:instrText>
        </w:r>
        <w:r w:rsidR="00550F06">
          <w:rPr>
            <w:noProof/>
            <w:webHidden/>
          </w:rPr>
        </w:r>
        <w:r w:rsidR="00550F06">
          <w:rPr>
            <w:noProof/>
            <w:webHidden/>
          </w:rPr>
          <w:fldChar w:fldCharType="separate"/>
        </w:r>
        <w:r w:rsidR="00550F06">
          <w:rPr>
            <w:noProof/>
            <w:webHidden/>
          </w:rPr>
          <w:t>16</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12" w:history="1">
        <w:r w:rsidR="00550F06" w:rsidRPr="00122A3D">
          <w:rPr>
            <w:rStyle w:val="Hyperlink"/>
            <w:noProof/>
          </w:rPr>
          <w:t>4.1.3. Đăng nhập</w:t>
        </w:r>
        <w:r w:rsidR="00550F06">
          <w:rPr>
            <w:noProof/>
            <w:webHidden/>
          </w:rPr>
          <w:tab/>
        </w:r>
        <w:r w:rsidR="00550F06">
          <w:rPr>
            <w:noProof/>
            <w:webHidden/>
          </w:rPr>
          <w:fldChar w:fldCharType="begin"/>
        </w:r>
        <w:r w:rsidR="00550F06">
          <w:rPr>
            <w:noProof/>
            <w:webHidden/>
          </w:rPr>
          <w:instrText xml:space="preserve"> PAGEREF _Toc356771512 \h </w:instrText>
        </w:r>
        <w:r w:rsidR="00550F06">
          <w:rPr>
            <w:noProof/>
            <w:webHidden/>
          </w:rPr>
        </w:r>
        <w:r w:rsidR="00550F06">
          <w:rPr>
            <w:noProof/>
            <w:webHidden/>
          </w:rPr>
          <w:fldChar w:fldCharType="separate"/>
        </w:r>
        <w:r w:rsidR="00550F06">
          <w:rPr>
            <w:noProof/>
            <w:webHidden/>
          </w:rPr>
          <w:t>17</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13" w:history="1">
        <w:r w:rsidR="00550F06" w:rsidRPr="00122A3D">
          <w:rPr>
            <w:rStyle w:val="Hyperlink"/>
            <w:noProof/>
          </w:rPr>
          <w:t>4.1.4. Đăng xuất</w:t>
        </w:r>
        <w:r w:rsidR="00550F06">
          <w:rPr>
            <w:noProof/>
            <w:webHidden/>
          </w:rPr>
          <w:tab/>
        </w:r>
        <w:r w:rsidR="00550F06">
          <w:rPr>
            <w:noProof/>
            <w:webHidden/>
          </w:rPr>
          <w:fldChar w:fldCharType="begin"/>
        </w:r>
        <w:r w:rsidR="00550F06">
          <w:rPr>
            <w:noProof/>
            <w:webHidden/>
          </w:rPr>
          <w:instrText xml:space="preserve"> PAGEREF _Toc356771513 \h </w:instrText>
        </w:r>
        <w:r w:rsidR="00550F06">
          <w:rPr>
            <w:noProof/>
            <w:webHidden/>
          </w:rPr>
        </w:r>
        <w:r w:rsidR="00550F06">
          <w:rPr>
            <w:noProof/>
            <w:webHidden/>
          </w:rPr>
          <w:fldChar w:fldCharType="separate"/>
        </w:r>
        <w:r w:rsidR="00550F06">
          <w:rPr>
            <w:noProof/>
            <w:webHidden/>
          </w:rPr>
          <w:t>18</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14" w:history="1">
        <w:r w:rsidR="00550F06" w:rsidRPr="00122A3D">
          <w:rPr>
            <w:rStyle w:val="Hyperlink"/>
            <w:noProof/>
          </w:rPr>
          <w:t>4.1.5. Quản lý tài khoản cá nhân</w:t>
        </w:r>
        <w:r w:rsidR="00550F06">
          <w:rPr>
            <w:noProof/>
            <w:webHidden/>
          </w:rPr>
          <w:tab/>
        </w:r>
        <w:r w:rsidR="00550F06">
          <w:rPr>
            <w:noProof/>
            <w:webHidden/>
          </w:rPr>
          <w:fldChar w:fldCharType="begin"/>
        </w:r>
        <w:r w:rsidR="00550F06">
          <w:rPr>
            <w:noProof/>
            <w:webHidden/>
          </w:rPr>
          <w:instrText xml:space="preserve"> PAGEREF _Toc356771514 \h </w:instrText>
        </w:r>
        <w:r w:rsidR="00550F06">
          <w:rPr>
            <w:noProof/>
            <w:webHidden/>
          </w:rPr>
        </w:r>
        <w:r w:rsidR="00550F06">
          <w:rPr>
            <w:noProof/>
            <w:webHidden/>
          </w:rPr>
          <w:fldChar w:fldCharType="separate"/>
        </w:r>
        <w:r w:rsidR="00550F06">
          <w:rPr>
            <w:noProof/>
            <w:webHidden/>
          </w:rPr>
          <w:t>19</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15" w:history="1">
        <w:r w:rsidR="00550F06" w:rsidRPr="00122A3D">
          <w:rPr>
            <w:rStyle w:val="Hyperlink"/>
            <w:noProof/>
          </w:rPr>
          <w:t>4.1.6. Đăng ký email thông báo</w:t>
        </w:r>
        <w:r w:rsidR="00550F06">
          <w:rPr>
            <w:noProof/>
            <w:webHidden/>
          </w:rPr>
          <w:tab/>
        </w:r>
        <w:r w:rsidR="00550F06">
          <w:rPr>
            <w:noProof/>
            <w:webHidden/>
          </w:rPr>
          <w:fldChar w:fldCharType="begin"/>
        </w:r>
        <w:r w:rsidR="00550F06">
          <w:rPr>
            <w:noProof/>
            <w:webHidden/>
          </w:rPr>
          <w:instrText xml:space="preserve"> PAGEREF _Toc356771515 \h </w:instrText>
        </w:r>
        <w:r w:rsidR="00550F06">
          <w:rPr>
            <w:noProof/>
            <w:webHidden/>
          </w:rPr>
        </w:r>
        <w:r w:rsidR="00550F06">
          <w:rPr>
            <w:noProof/>
            <w:webHidden/>
          </w:rPr>
          <w:fldChar w:fldCharType="separate"/>
        </w:r>
        <w:r w:rsidR="00550F06">
          <w:rPr>
            <w:noProof/>
            <w:webHidden/>
          </w:rPr>
          <w:t>23</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16" w:history="1">
        <w:r w:rsidR="00550F06" w:rsidRPr="00122A3D">
          <w:rPr>
            <w:rStyle w:val="Hyperlink"/>
            <w:noProof/>
          </w:rPr>
          <w:t>4.1.7. Xem thông tin deal</w:t>
        </w:r>
        <w:r w:rsidR="00550F06">
          <w:rPr>
            <w:noProof/>
            <w:webHidden/>
          </w:rPr>
          <w:tab/>
        </w:r>
        <w:r w:rsidR="00550F06">
          <w:rPr>
            <w:noProof/>
            <w:webHidden/>
          </w:rPr>
          <w:fldChar w:fldCharType="begin"/>
        </w:r>
        <w:r w:rsidR="00550F06">
          <w:rPr>
            <w:noProof/>
            <w:webHidden/>
          </w:rPr>
          <w:instrText xml:space="preserve"> PAGEREF _Toc356771516 \h </w:instrText>
        </w:r>
        <w:r w:rsidR="00550F06">
          <w:rPr>
            <w:noProof/>
            <w:webHidden/>
          </w:rPr>
        </w:r>
        <w:r w:rsidR="00550F06">
          <w:rPr>
            <w:noProof/>
            <w:webHidden/>
          </w:rPr>
          <w:fldChar w:fldCharType="separate"/>
        </w:r>
        <w:r w:rsidR="00550F06">
          <w:rPr>
            <w:noProof/>
            <w:webHidden/>
          </w:rPr>
          <w:t>24</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17" w:history="1">
        <w:r w:rsidR="00550F06" w:rsidRPr="00122A3D">
          <w:rPr>
            <w:rStyle w:val="Hyperlink"/>
            <w:noProof/>
          </w:rPr>
          <w:t>4.1.8. Chức năng tìm kiếm</w:t>
        </w:r>
        <w:r w:rsidR="00550F06">
          <w:rPr>
            <w:noProof/>
            <w:webHidden/>
          </w:rPr>
          <w:tab/>
        </w:r>
        <w:r w:rsidR="00550F06">
          <w:rPr>
            <w:noProof/>
            <w:webHidden/>
          </w:rPr>
          <w:fldChar w:fldCharType="begin"/>
        </w:r>
        <w:r w:rsidR="00550F06">
          <w:rPr>
            <w:noProof/>
            <w:webHidden/>
          </w:rPr>
          <w:instrText xml:space="preserve"> PAGEREF _Toc356771517 \h </w:instrText>
        </w:r>
        <w:r w:rsidR="00550F06">
          <w:rPr>
            <w:noProof/>
            <w:webHidden/>
          </w:rPr>
        </w:r>
        <w:r w:rsidR="00550F06">
          <w:rPr>
            <w:noProof/>
            <w:webHidden/>
          </w:rPr>
          <w:fldChar w:fldCharType="separate"/>
        </w:r>
        <w:r w:rsidR="00550F06">
          <w:rPr>
            <w:noProof/>
            <w:webHidden/>
          </w:rPr>
          <w:t>24</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18" w:history="1">
        <w:r w:rsidR="00550F06" w:rsidRPr="00122A3D">
          <w:rPr>
            <w:rStyle w:val="Hyperlink"/>
            <w:noProof/>
          </w:rPr>
          <w:t>4.1.9. Đặt hàng</w:t>
        </w:r>
        <w:r w:rsidR="00550F06">
          <w:rPr>
            <w:noProof/>
            <w:webHidden/>
          </w:rPr>
          <w:tab/>
        </w:r>
        <w:r w:rsidR="00550F06">
          <w:rPr>
            <w:noProof/>
            <w:webHidden/>
          </w:rPr>
          <w:fldChar w:fldCharType="begin"/>
        </w:r>
        <w:r w:rsidR="00550F06">
          <w:rPr>
            <w:noProof/>
            <w:webHidden/>
          </w:rPr>
          <w:instrText xml:space="preserve"> PAGEREF _Toc356771518 \h </w:instrText>
        </w:r>
        <w:r w:rsidR="00550F06">
          <w:rPr>
            <w:noProof/>
            <w:webHidden/>
          </w:rPr>
        </w:r>
        <w:r w:rsidR="00550F06">
          <w:rPr>
            <w:noProof/>
            <w:webHidden/>
          </w:rPr>
          <w:fldChar w:fldCharType="separate"/>
        </w:r>
        <w:r w:rsidR="00550F06">
          <w:rPr>
            <w:noProof/>
            <w:webHidden/>
          </w:rPr>
          <w:t>25</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19" w:history="1">
        <w:r w:rsidR="00550F06" w:rsidRPr="00122A3D">
          <w:rPr>
            <w:rStyle w:val="Hyperlink"/>
            <w:noProof/>
          </w:rPr>
          <w:t>4.1.10. Phản hồi</w:t>
        </w:r>
        <w:r w:rsidR="00550F06">
          <w:rPr>
            <w:noProof/>
            <w:webHidden/>
          </w:rPr>
          <w:tab/>
        </w:r>
        <w:r w:rsidR="00550F06">
          <w:rPr>
            <w:noProof/>
            <w:webHidden/>
          </w:rPr>
          <w:fldChar w:fldCharType="begin"/>
        </w:r>
        <w:r w:rsidR="00550F06">
          <w:rPr>
            <w:noProof/>
            <w:webHidden/>
          </w:rPr>
          <w:instrText xml:space="preserve"> PAGEREF _Toc356771519 \h </w:instrText>
        </w:r>
        <w:r w:rsidR="00550F06">
          <w:rPr>
            <w:noProof/>
            <w:webHidden/>
          </w:rPr>
        </w:r>
        <w:r w:rsidR="00550F06">
          <w:rPr>
            <w:noProof/>
            <w:webHidden/>
          </w:rPr>
          <w:fldChar w:fldCharType="separate"/>
        </w:r>
        <w:r w:rsidR="00550F06">
          <w:rPr>
            <w:noProof/>
            <w:webHidden/>
          </w:rPr>
          <w:t>26</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520" w:history="1">
        <w:r w:rsidR="00550F06" w:rsidRPr="00122A3D">
          <w:rPr>
            <w:rStyle w:val="Hyperlink"/>
            <w:noProof/>
          </w:rPr>
          <w:t>4.2. Đối với admin</w:t>
        </w:r>
        <w:r w:rsidR="00550F06">
          <w:rPr>
            <w:noProof/>
            <w:webHidden/>
          </w:rPr>
          <w:tab/>
        </w:r>
        <w:r w:rsidR="00550F06">
          <w:rPr>
            <w:noProof/>
            <w:webHidden/>
          </w:rPr>
          <w:fldChar w:fldCharType="begin"/>
        </w:r>
        <w:r w:rsidR="00550F06">
          <w:rPr>
            <w:noProof/>
            <w:webHidden/>
          </w:rPr>
          <w:instrText xml:space="preserve"> PAGEREF _Toc356771520 \h </w:instrText>
        </w:r>
        <w:r w:rsidR="00550F06">
          <w:rPr>
            <w:noProof/>
            <w:webHidden/>
          </w:rPr>
        </w:r>
        <w:r w:rsidR="00550F06">
          <w:rPr>
            <w:noProof/>
            <w:webHidden/>
          </w:rPr>
          <w:fldChar w:fldCharType="separate"/>
        </w:r>
        <w:r w:rsidR="00550F06">
          <w:rPr>
            <w:noProof/>
            <w:webHidden/>
          </w:rPr>
          <w:t>26</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21" w:history="1">
        <w:r w:rsidR="00550F06" w:rsidRPr="00122A3D">
          <w:rPr>
            <w:rStyle w:val="Hyperlink"/>
            <w:noProof/>
          </w:rPr>
          <w:t>4.2.1. Đăng nhập</w:t>
        </w:r>
        <w:r w:rsidR="00550F06">
          <w:rPr>
            <w:noProof/>
            <w:webHidden/>
          </w:rPr>
          <w:tab/>
        </w:r>
        <w:r w:rsidR="00550F06">
          <w:rPr>
            <w:noProof/>
            <w:webHidden/>
          </w:rPr>
          <w:fldChar w:fldCharType="begin"/>
        </w:r>
        <w:r w:rsidR="00550F06">
          <w:rPr>
            <w:noProof/>
            <w:webHidden/>
          </w:rPr>
          <w:instrText xml:space="preserve"> PAGEREF _Toc356771521 \h </w:instrText>
        </w:r>
        <w:r w:rsidR="00550F06">
          <w:rPr>
            <w:noProof/>
            <w:webHidden/>
          </w:rPr>
        </w:r>
        <w:r w:rsidR="00550F06">
          <w:rPr>
            <w:noProof/>
            <w:webHidden/>
          </w:rPr>
          <w:fldChar w:fldCharType="separate"/>
        </w:r>
        <w:r w:rsidR="00550F06">
          <w:rPr>
            <w:noProof/>
            <w:webHidden/>
          </w:rPr>
          <w:t>26</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22" w:history="1">
        <w:r w:rsidR="00550F06" w:rsidRPr="00122A3D">
          <w:rPr>
            <w:rStyle w:val="Hyperlink"/>
            <w:noProof/>
          </w:rPr>
          <w:t>4.2.2. Tìm lại mật khẩu</w:t>
        </w:r>
        <w:r w:rsidR="00550F06">
          <w:rPr>
            <w:noProof/>
            <w:webHidden/>
          </w:rPr>
          <w:tab/>
        </w:r>
        <w:r w:rsidR="00550F06">
          <w:rPr>
            <w:noProof/>
            <w:webHidden/>
          </w:rPr>
          <w:fldChar w:fldCharType="begin"/>
        </w:r>
        <w:r w:rsidR="00550F06">
          <w:rPr>
            <w:noProof/>
            <w:webHidden/>
          </w:rPr>
          <w:instrText xml:space="preserve"> PAGEREF _Toc356771522 \h </w:instrText>
        </w:r>
        <w:r w:rsidR="00550F06">
          <w:rPr>
            <w:noProof/>
            <w:webHidden/>
          </w:rPr>
        </w:r>
        <w:r w:rsidR="00550F06">
          <w:rPr>
            <w:noProof/>
            <w:webHidden/>
          </w:rPr>
          <w:fldChar w:fldCharType="separate"/>
        </w:r>
        <w:r w:rsidR="00550F06">
          <w:rPr>
            <w:noProof/>
            <w:webHidden/>
          </w:rPr>
          <w:t>26</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23" w:history="1">
        <w:r w:rsidR="00550F06" w:rsidRPr="00122A3D">
          <w:rPr>
            <w:rStyle w:val="Hyperlink"/>
            <w:i/>
            <w:noProof/>
          </w:rPr>
          <w:t>4.2.3.</w:t>
        </w:r>
        <w:r w:rsidR="00550F06" w:rsidRPr="00122A3D">
          <w:rPr>
            <w:rStyle w:val="Hyperlink"/>
            <w:noProof/>
          </w:rPr>
          <w:t xml:space="preserve"> Đăng xuất</w:t>
        </w:r>
        <w:r w:rsidR="00550F06">
          <w:rPr>
            <w:noProof/>
            <w:webHidden/>
          </w:rPr>
          <w:tab/>
        </w:r>
        <w:r w:rsidR="00550F06">
          <w:rPr>
            <w:noProof/>
            <w:webHidden/>
          </w:rPr>
          <w:fldChar w:fldCharType="begin"/>
        </w:r>
        <w:r w:rsidR="00550F06">
          <w:rPr>
            <w:noProof/>
            <w:webHidden/>
          </w:rPr>
          <w:instrText xml:space="preserve"> PAGEREF _Toc356771523 \h </w:instrText>
        </w:r>
        <w:r w:rsidR="00550F06">
          <w:rPr>
            <w:noProof/>
            <w:webHidden/>
          </w:rPr>
        </w:r>
        <w:r w:rsidR="00550F06">
          <w:rPr>
            <w:noProof/>
            <w:webHidden/>
          </w:rPr>
          <w:fldChar w:fldCharType="separate"/>
        </w:r>
        <w:r w:rsidR="00550F06">
          <w:rPr>
            <w:noProof/>
            <w:webHidden/>
          </w:rPr>
          <w:t>26</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24" w:history="1">
        <w:r w:rsidR="00550F06" w:rsidRPr="00122A3D">
          <w:rPr>
            <w:rStyle w:val="Hyperlink"/>
            <w:noProof/>
          </w:rPr>
          <w:t>4.2.4. Quản lý tài khoản cá nhân</w:t>
        </w:r>
        <w:r w:rsidR="00550F06">
          <w:rPr>
            <w:noProof/>
            <w:webHidden/>
          </w:rPr>
          <w:tab/>
        </w:r>
        <w:r w:rsidR="00550F06">
          <w:rPr>
            <w:noProof/>
            <w:webHidden/>
          </w:rPr>
          <w:fldChar w:fldCharType="begin"/>
        </w:r>
        <w:r w:rsidR="00550F06">
          <w:rPr>
            <w:noProof/>
            <w:webHidden/>
          </w:rPr>
          <w:instrText xml:space="preserve"> PAGEREF _Toc356771524 \h </w:instrText>
        </w:r>
        <w:r w:rsidR="00550F06">
          <w:rPr>
            <w:noProof/>
            <w:webHidden/>
          </w:rPr>
        </w:r>
        <w:r w:rsidR="00550F06">
          <w:rPr>
            <w:noProof/>
            <w:webHidden/>
          </w:rPr>
          <w:fldChar w:fldCharType="separate"/>
        </w:r>
        <w:r w:rsidR="00550F06">
          <w:rPr>
            <w:noProof/>
            <w:webHidden/>
          </w:rPr>
          <w:t>27</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25" w:history="1">
        <w:r w:rsidR="00550F06" w:rsidRPr="00122A3D">
          <w:rPr>
            <w:rStyle w:val="Hyperlink"/>
            <w:noProof/>
          </w:rPr>
          <w:t>4.2.5. Quản lý thành viên</w:t>
        </w:r>
        <w:r w:rsidR="00550F06">
          <w:rPr>
            <w:noProof/>
            <w:webHidden/>
          </w:rPr>
          <w:tab/>
        </w:r>
        <w:r w:rsidR="00550F06">
          <w:rPr>
            <w:noProof/>
            <w:webHidden/>
          </w:rPr>
          <w:fldChar w:fldCharType="begin"/>
        </w:r>
        <w:r w:rsidR="00550F06">
          <w:rPr>
            <w:noProof/>
            <w:webHidden/>
          </w:rPr>
          <w:instrText xml:space="preserve"> PAGEREF _Toc356771525 \h </w:instrText>
        </w:r>
        <w:r w:rsidR="00550F06">
          <w:rPr>
            <w:noProof/>
            <w:webHidden/>
          </w:rPr>
        </w:r>
        <w:r w:rsidR="00550F06">
          <w:rPr>
            <w:noProof/>
            <w:webHidden/>
          </w:rPr>
          <w:fldChar w:fldCharType="separate"/>
        </w:r>
        <w:r w:rsidR="00550F06">
          <w:rPr>
            <w:noProof/>
            <w:webHidden/>
          </w:rPr>
          <w:t>27</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26" w:history="1">
        <w:r w:rsidR="00550F06" w:rsidRPr="00122A3D">
          <w:rPr>
            <w:rStyle w:val="Hyperlink"/>
            <w:noProof/>
          </w:rPr>
          <w:t>4.2.6. Quản lý deal</w:t>
        </w:r>
        <w:r w:rsidR="00550F06">
          <w:rPr>
            <w:noProof/>
            <w:webHidden/>
          </w:rPr>
          <w:tab/>
        </w:r>
        <w:r w:rsidR="00550F06">
          <w:rPr>
            <w:noProof/>
            <w:webHidden/>
          </w:rPr>
          <w:fldChar w:fldCharType="begin"/>
        </w:r>
        <w:r w:rsidR="00550F06">
          <w:rPr>
            <w:noProof/>
            <w:webHidden/>
          </w:rPr>
          <w:instrText xml:space="preserve"> PAGEREF _Toc356771526 \h </w:instrText>
        </w:r>
        <w:r w:rsidR="00550F06">
          <w:rPr>
            <w:noProof/>
            <w:webHidden/>
          </w:rPr>
        </w:r>
        <w:r w:rsidR="00550F06">
          <w:rPr>
            <w:noProof/>
            <w:webHidden/>
          </w:rPr>
          <w:fldChar w:fldCharType="separate"/>
        </w:r>
        <w:r w:rsidR="00550F06">
          <w:rPr>
            <w:noProof/>
            <w:webHidden/>
          </w:rPr>
          <w:t>29</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27" w:history="1">
        <w:r w:rsidR="00550F06" w:rsidRPr="00122A3D">
          <w:rPr>
            <w:rStyle w:val="Hyperlink"/>
            <w:noProof/>
          </w:rPr>
          <w:t>4.2.7. Quản lý đơn hàng</w:t>
        </w:r>
        <w:r w:rsidR="00550F06">
          <w:rPr>
            <w:noProof/>
            <w:webHidden/>
          </w:rPr>
          <w:tab/>
        </w:r>
        <w:r w:rsidR="00550F06">
          <w:rPr>
            <w:noProof/>
            <w:webHidden/>
          </w:rPr>
          <w:fldChar w:fldCharType="begin"/>
        </w:r>
        <w:r w:rsidR="00550F06">
          <w:rPr>
            <w:noProof/>
            <w:webHidden/>
          </w:rPr>
          <w:instrText xml:space="preserve"> PAGEREF _Toc356771527 \h </w:instrText>
        </w:r>
        <w:r w:rsidR="00550F06">
          <w:rPr>
            <w:noProof/>
            <w:webHidden/>
          </w:rPr>
        </w:r>
        <w:r w:rsidR="00550F06">
          <w:rPr>
            <w:noProof/>
            <w:webHidden/>
          </w:rPr>
          <w:fldChar w:fldCharType="separate"/>
        </w:r>
        <w:r w:rsidR="00550F06">
          <w:rPr>
            <w:noProof/>
            <w:webHidden/>
          </w:rPr>
          <w:t>30</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28" w:history="1">
        <w:r w:rsidR="00550F06" w:rsidRPr="00122A3D">
          <w:rPr>
            <w:rStyle w:val="Hyperlink"/>
            <w:noProof/>
          </w:rPr>
          <w:t>4.2.8. Chức năng tìm kiếm</w:t>
        </w:r>
        <w:r w:rsidR="00550F06">
          <w:rPr>
            <w:noProof/>
            <w:webHidden/>
          </w:rPr>
          <w:tab/>
        </w:r>
        <w:r w:rsidR="00550F06">
          <w:rPr>
            <w:noProof/>
            <w:webHidden/>
          </w:rPr>
          <w:fldChar w:fldCharType="begin"/>
        </w:r>
        <w:r w:rsidR="00550F06">
          <w:rPr>
            <w:noProof/>
            <w:webHidden/>
          </w:rPr>
          <w:instrText xml:space="preserve"> PAGEREF _Toc356771528 \h </w:instrText>
        </w:r>
        <w:r w:rsidR="00550F06">
          <w:rPr>
            <w:noProof/>
            <w:webHidden/>
          </w:rPr>
        </w:r>
        <w:r w:rsidR="00550F06">
          <w:rPr>
            <w:noProof/>
            <w:webHidden/>
          </w:rPr>
          <w:fldChar w:fldCharType="separate"/>
        </w:r>
        <w:r w:rsidR="00550F06">
          <w:rPr>
            <w:noProof/>
            <w:webHidden/>
          </w:rPr>
          <w:t>32</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29" w:history="1">
        <w:r w:rsidR="00550F06" w:rsidRPr="00122A3D">
          <w:rPr>
            <w:rStyle w:val="Hyperlink"/>
            <w:noProof/>
          </w:rPr>
          <w:t>4.2.9. Sao lưu và phục hồi dữ liệu</w:t>
        </w:r>
        <w:r w:rsidR="00550F06">
          <w:rPr>
            <w:noProof/>
            <w:webHidden/>
          </w:rPr>
          <w:tab/>
        </w:r>
        <w:r w:rsidR="00550F06">
          <w:rPr>
            <w:noProof/>
            <w:webHidden/>
          </w:rPr>
          <w:fldChar w:fldCharType="begin"/>
        </w:r>
        <w:r w:rsidR="00550F06">
          <w:rPr>
            <w:noProof/>
            <w:webHidden/>
          </w:rPr>
          <w:instrText xml:space="preserve"> PAGEREF _Toc356771529 \h </w:instrText>
        </w:r>
        <w:r w:rsidR="00550F06">
          <w:rPr>
            <w:noProof/>
            <w:webHidden/>
          </w:rPr>
        </w:r>
        <w:r w:rsidR="00550F06">
          <w:rPr>
            <w:noProof/>
            <w:webHidden/>
          </w:rPr>
          <w:fldChar w:fldCharType="separate"/>
        </w:r>
        <w:r w:rsidR="00550F06">
          <w:rPr>
            <w:noProof/>
            <w:webHidden/>
          </w:rPr>
          <w:t>32</w:t>
        </w:r>
        <w:r w:rsidR="00550F06">
          <w:rPr>
            <w:noProof/>
            <w:webHidden/>
          </w:rPr>
          <w:fldChar w:fldCharType="end"/>
        </w:r>
      </w:hyperlink>
    </w:p>
    <w:p w:rsidR="00550F06" w:rsidRDefault="00680345">
      <w:pPr>
        <w:pStyle w:val="TOC3"/>
        <w:rPr>
          <w:rFonts w:asciiTheme="minorHAnsi" w:hAnsiTheme="minorHAnsi"/>
          <w:noProof/>
          <w:sz w:val="22"/>
          <w:lang w:eastAsia="en-US"/>
        </w:rPr>
      </w:pPr>
      <w:hyperlink w:anchor="_Toc356771530" w:history="1">
        <w:r w:rsidR="00550F06" w:rsidRPr="00122A3D">
          <w:rPr>
            <w:rStyle w:val="Hyperlink"/>
            <w:noProof/>
          </w:rPr>
          <w:t>4.2.10. Thống kê</w:t>
        </w:r>
        <w:r w:rsidR="00550F06">
          <w:rPr>
            <w:noProof/>
            <w:webHidden/>
          </w:rPr>
          <w:tab/>
        </w:r>
        <w:r w:rsidR="00550F06">
          <w:rPr>
            <w:noProof/>
            <w:webHidden/>
          </w:rPr>
          <w:fldChar w:fldCharType="begin"/>
        </w:r>
        <w:r w:rsidR="00550F06">
          <w:rPr>
            <w:noProof/>
            <w:webHidden/>
          </w:rPr>
          <w:instrText xml:space="preserve"> PAGEREF _Toc356771530 \h </w:instrText>
        </w:r>
        <w:r w:rsidR="00550F06">
          <w:rPr>
            <w:noProof/>
            <w:webHidden/>
          </w:rPr>
        </w:r>
        <w:r w:rsidR="00550F06">
          <w:rPr>
            <w:noProof/>
            <w:webHidden/>
          </w:rPr>
          <w:fldChar w:fldCharType="separate"/>
        </w:r>
        <w:r w:rsidR="00550F06">
          <w:rPr>
            <w:noProof/>
            <w:webHidden/>
          </w:rPr>
          <w:t>33</w:t>
        </w:r>
        <w:r w:rsidR="00550F06">
          <w:rPr>
            <w:noProof/>
            <w:webHidden/>
          </w:rPr>
          <w:fldChar w:fldCharType="end"/>
        </w:r>
      </w:hyperlink>
    </w:p>
    <w:p w:rsidR="00550F06" w:rsidRDefault="00680345">
      <w:pPr>
        <w:pStyle w:val="TOC1"/>
        <w:rPr>
          <w:rFonts w:asciiTheme="minorHAnsi" w:hAnsiTheme="minorHAnsi"/>
          <w:noProof/>
          <w:sz w:val="22"/>
          <w:lang w:eastAsia="en-US"/>
        </w:rPr>
      </w:pPr>
      <w:hyperlink w:anchor="_Toc356771531" w:history="1">
        <w:r w:rsidR="00550F06" w:rsidRPr="00122A3D">
          <w:rPr>
            <w:rStyle w:val="Hyperlink"/>
            <w:noProof/>
          </w:rPr>
          <w:t>5. Các yêu cầu phi chức năng khác</w:t>
        </w:r>
        <w:r w:rsidR="00550F06">
          <w:rPr>
            <w:noProof/>
            <w:webHidden/>
          </w:rPr>
          <w:tab/>
        </w:r>
        <w:r w:rsidR="00550F06">
          <w:rPr>
            <w:noProof/>
            <w:webHidden/>
          </w:rPr>
          <w:fldChar w:fldCharType="begin"/>
        </w:r>
        <w:r w:rsidR="00550F06">
          <w:rPr>
            <w:noProof/>
            <w:webHidden/>
          </w:rPr>
          <w:instrText xml:space="preserve"> PAGEREF _Toc356771531 \h </w:instrText>
        </w:r>
        <w:r w:rsidR="00550F06">
          <w:rPr>
            <w:noProof/>
            <w:webHidden/>
          </w:rPr>
        </w:r>
        <w:r w:rsidR="00550F06">
          <w:rPr>
            <w:noProof/>
            <w:webHidden/>
          </w:rPr>
          <w:fldChar w:fldCharType="separate"/>
        </w:r>
        <w:r w:rsidR="00550F06">
          <w:rPr>
            <w:noProof/>
            <w:webHidden/>
          </w:rPr>
          <w:t>33</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532" w:history="1">
        <w:r w:rsidR="00550F06" w:rsidRPr="00122A3D">
          <w:rPr>
            <w:rStyle w:val="Hyperlink"/>
            <w:noProof/>
          </w:rPr>
          <w:t>5.1. Yêu cầu hiệu năng</w:t>
        </w:r>
        <w:r w:rsidR="00550F06">
          <w:rPr>
            <w:noProof/>
            <w:webHidden/>
          </w:rPr>
          <w:tab/>
        </w:r>
        <w:r w:rsidR="00550F06">
          <w:rPr>
            <w:noProof/>
            <w:webHidden/>
          </w:rPr>
          <w:fldChar w:fldCharType="begin"/>
        </w:r>
        <w:r w:rsidR="00550F06">
          <w:rPr>
            <w:noProof/>
            <w:webHidden/>
          </w:rPr>
          <w:instrText xml:space="preserve"> PAGEREF _Toc356771532 \h </w:instrText>
        </w:r>
        <w:r w:rsidR="00550F06">
          <w:rPr>
            <w:noProof/>
            <w:webHidden/>
          </w:rPr>
        </w:r>
        <w:r w:rsidR="00550F06">
          <w:rPr>
            <w:noProof/>
            <w:webHidden/>
          </w:rPr>
          <w:fldChar w:fldCharType="separate"/>
        </w:r>
        <w:r w:rsidR="00550F06">
          <w:rPr>
            <w:noProof/>
            <w:webHidden/>
          </w:rPr>
          <w:t>33</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533" w:history="1">
        <w:r w:rsidR="00550F06" w:rsidRPr="00122A3D">
          <w:rPr>
            <w:rStyle w:val="Hyperlink"/>
            <w:noProof/>
          </w:rPr>
          <w:t>5.2. Yêu cầu tin cậy</w:t>
        </w:r>
        <w:r w:rsidR="00550F06">
          <w:rPr>
            <w:noProof/>
            <w:webHidden/>
          </w:rPr>
          <w:tab/>
        </w:r>
        <w:r w:rsidR="00550F06">
          <w:rPr>
            <w:noProof/>
            <w:webHidden/>
          </w:rPr>
          <w:fldChar w:fldCharType="begin"/>
        </w:r>
        <w:r w:rsidR="00550F06">
          <w:rPr>
            <w:noProof/>
            <w:webHidden/>
          </w:rPr>
          <w:instrText xml:space="preserve"> PAGEREF _Toc356771533 \h </w:instrText>
        </w:r>
        <w:r w:rsidR="00550F06">
          <w:rPr>
            <w:noProof/>
            <w:webHidden/>
          </w:rPr>
        </w:r>
        <w:r w:rsidR="00550F06">
          <w:rPr>
            <w:noProof/>
            <w:webHidden/>
          </w:rPr>
          <w:fldChar w:fldCharType="separate"/>
        </w:r>
        <w:r w:rsidR="00550F06">
          <w:rPr>
            <w:noProof/>
            <w:webHidden/>
          </w:rPr>
          <w:t>34</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534" w:history="1">
        <w:r w:rsidR="00550F06" w:rsidRPr="00122A3D">
          <w:rPr>
            <w:rStyle w:val="Hyperlink"/>
            <w:noProof/>
          </w:rPr>
          <w:t>5.3. Yêu cầu bảo mật</w:t>
        </w:r>
        <w:r w:rsidR="00550F06">
          <w:rPr>
            <w:noProof/>
            <w:webHidden/>
          </w:rPr>
          <w:tab/>
        </w:r>
        <w:r w:rsidR="00550F06">
          <w:rPr>
            <w:noProof/>
            <w:webHidden/>
          </w:rPr>
          <w:fldChar w:fldCharType="begin"/>
        </w:r>
        <w:r w:rsidR="00550F06">
          <w:rPr>
            <w:noProof/>
            <w:webHidden/>
          </w:rPr>
          <w:instrText xml:space="preserve"> PAGEREF _Toc356771534 \h </w:instrText>
        </w:r>
        <w:r w:rsidR="00550F06">
          <w:rPr>
            <w:noProof/>
            <w:webHidden/>
          </w:rPr>
        </w:r>
        <w:r w:rsidR="00550F06">
          <w:rPr>
            <w:noProof/>
            <w:webHidden/>
          </w:rPr>
          <w:fldChar w:fldCharType="separate"/>
        </w:r>
        <w:r w:rsidR="00550F06">
          <w:rPr>
            <w:noProof/>
            <w:webHidden/>
          </w:rPr>
          <w:t>34</w:t>
        </w:r>
        <w:r w:rsidR="00550F06">
          <w:rPr>
            <w:noProof/>
            <w:webHidden/>
          </w:rPr>
          <w:fldChar w:fldCharType="end"/>
        </w:r>
      </w:hyperlink>
    </w:p>
    <w:p w:rsidR="00550F06" w:rsidRDefault="00680345">
      <w:pPr>
        <w:pStyle w:val="TOC2"/>
        <w:tabs>
          <w:tab w:val="right" w:leader="dot" w:pos="9739"/>
        </w:tabs>
        <w:rPr>
          <w:rFonts w:asciiTheme="minorHAnsi" w:hAnsiTheme="minorHAnsi"/>
          <w:noProof/>
          <w:sz w:val="22"/>
          <w:lang w:eastAsia="en-US"/>
        </w:rPr>
      </w:pPr>
      <w:hyperlink w:anchor="_Toc356771535" w:history="1">
        <w:r w:rsidR="00550F06" w:rsidRPr="00122A3D">
          <w:rPr>
            <w:rStyle w:val="Hyperlink"/>
            <w:noProof/>
          </w:rPr>
          <w:t>5.4. Các thuộc tính chất lượng phần mềm</w:t>
        </w:r>
        <w:r w:rsidR="00550F06">
          <w:rPr>
            <w:noProof/>
            <w:webHidden/>
          </w:rPr>
          <w:tab/>
        </w:r>
        <w:r w:rsidR="00550F06">
          <w:rPr>
            <w:noProof/>
            <w:webHidden/>
          </w:rPr>
          <w:fldChar w:fldCharType="begin"/>
        </w:r>
        <w:r w:rsidR="00550F06">
          <w:rPr>
            <w:noProof/>
            <w:webHidden/>
          </w:rPr>
          <w:instrText xml:space="preserve"> PAGEREF _Toc356771535 \h </w:instrText>
        </w:r>
        <w:r w:rsidR="00550F06">
          <w:rPr>
            <w:noProof/>
            <w:webHidden/>
          </w:rPr>
        </w:r>
        <w:r w:rsidR="00550F06">
          <w:rPr>
            <w:noProof/>
            <w:webHidden/>
          </w:rPr>
          <w:fldChar w:fldCharType="separate"/>
        </w:r>
        <w:r w:rsidR="00550F06">
          <w:rPr>
            <w:noProof/>
            <w:webHidden/>
          </w:rPr>
          <w:t>34</w:t>
        </w:r>
        <w:r w:rsidR="00550F06">
          <w:rPr>
            <w:noProof/>
            <w:webHidden/>
          </w:rPr>
          <w:fldChar w:fldCharType="end"/>
        </w:r>
      </w:hyperlink>
    </w:p>
    <w:p w:rsidR="000D347E" w:rsidRDefault="00145ED6" w:rsidP="001C2249">
      <w:r>
        <w:fldChar w:fldCharType="end"/>
      </w:r>
    </w:p>
    <w:p w:rsidR="000D347E" w:rsidRDefault="000D347E">
      <w:pPr>
        <w:spacing w:line="276" w:lineRule="auto"/>
        <w:ind w:firstLine="0"/>
        <w:jc w:val="left"/>
      </w:pPr>
      <w:r>
        <w:br w:type="page"/>
      </w:r>
    </w:p>
    <w:p w:rsidR="00DB74AC" w:rsidRDefault="00DB74AC" w:rsidP="00DB74AC">
      <w:pPr>
        <w:pStyle w:val="Heading1"/>
      </w:pPr>
      <w:bookmarkStart w:id="8" w:name="_Toc352302678"/>
      <w:bookmarkStart w:id="9" w:name="_Toc352302793"/>
      <w:bookmarkStart w:id="10" w:name="_Toc355190196"/>
      <w:bookmarkStart w:id="11" w:name="_Toc356771486"/>
      <w:r>
        <w:lastRenderedPageBreak/>
        <w:t>Giới thiệu</w:t>
      </w:r>
      <w:bookmarkEnd w:id="8"/>
      <w:bookmarkEnd w:id="9"/>
      <w:bookmarkEnd w:id="10"/>
      <w:bookmarkEnd w:id="11"/>
    </w:p>
    <w:p w:rsidR="00E4408D" w:rsidRDefault="00E4408D" w:rsidP="00E4408D">
      <w:pPr>
        <w:pStyle w:val="Heading2"/>
      </w:pPr>
      <w:bookmarkStart w:id="12" w:name="_Toc352302679"/>
      <w:bookmarkStart w:id="13" w:name="_Toc352302794"/>
      <w:bookmarkStart w:id="14" w:name="_Toc355190197"/>
      <w:bookmarkStart w:id="15" w:name="_Toc356771487"/>
      <w:r>
        <w:t>Mục đích</w:t>
      </w:r>
      <w:bookmarkEnd w:id="12"/>
      <w:bookmarkEnd w:id="13"/>
      <w:bookmarkEnd w:id="14"/>
      <w:bookmarkEnd w:id="15"/>
    </w:p>
    <w:p w:rsidR="00965387" w:rsidRPr="0013701E" w:rsidRDefault="00965387" w:rsidP="003C0E63">
      <w:r>
        <w:t>Tài liệu đặc tả tạo ra nhằm mô tả chi tiết hơn các yêu cầu</w:t>
      </w:r>
      <w:r w:rsidR="004E70DF">
        <w:t xml:space="preserve"> và là cơ sở để phân tích</w:t>
      </w:r>
      <w:r w:rsidR="006726C2">
        <w:t xml:space="preserve"> toàn bộ</w:t>
      </w:r>
      <w:r w:rsidR="004E70DF">
        <w:t xml:space="preserve"> hệ thống</w:t>
      </w:r>
      <w:r w:rsidR="006726C2">
        <w:t xml:space="preserve"> website</w:t>
      </w:r>
      <w:r w:rsidR="004E70DF">
        <w:t xml:space="preserve"> sau này</w:t>
      </w:r>
      <w:r>
        <w:t>. Cụ thể là tài liệu sẽ cho biết về</w:t>
      </w:r>
      <w:r w:rsidR="004E03E9">
        <w:t xml:space="preserve"> các đặc điểm của người dùng,</w:t>
      </w:r>
      <w:r>
        <w:t xml:space="preserve"> các tính năng mà hệ thống cung cấp, các giao diện hệ thống và hệ thống sẽ làm những gì.</w:t>
      </w:r>
    </w:p>
    <w:p w:rsidR="00E4408D" w:rsidRDefault="00E4408D" w:rsidP="00E4408D">
      <w:pPr>
        <w:pStyle w:val="Heading2"/>
      </w:pPr>
      <w:bookmarkStart w:id="16" w:name="_Toc352302680"/>
      <w:bookmarkStart w:id="17" w:name="_Toc352302795"/>
      <w:bookmarkStart w:id="18" w:name="_Toc355190198"/>
      <w:bookmarkStart w:id="19" w:name="_Toc356771488"/>
      <w:r>
        <w:t>Phạm vi</w:t>
      </w:r>
      <w:bookmarkEnd w:id="16"/>
      <w:bookmarkEnd w:id="17"/>
      <w:bookmarkEnd w:id="18"/>
      <w:bookmarkEnd w:id="19"/>
    </w:p>
    <w:p w:rsidR="005611F0" w:rsidRPr="0082123E" w:rsidRDefault="005611F0" w:rsidP="003C0E63">
      <w:r>
        <w:t>Mô tả website bán hàng theo hình thức Groupon từ đó</w:t>
      </w:r>
      <w:r w:rsidRPr="0082123E">
        <w:t xml:space="preserve"> làm cơ sở để thiết kế, xây dựng hệ thống và nghiệm thu sau khi hệ thống đã đi vào hoạt động.</w:t>
      </w:r>
    </w:p>
    <w:p w:rsidR="005611F0" w:rsidRPr="005611F0" w:rsidRDefault="005611F0" w:rsidP="003C0E63">
      <w:r w:rsidRPr="0082123E">
        <w:t>Nội dung tài liệu này là kết quả của việc khảo sát yêu cầu, tìm hiểu các tài liệ</w:t>
      </w:r>
      <w:r w:rsidR="00F75C5A">
        <w:t>u liên quan.</w:t>
      </w:r>
    </w:p>
    <w:p w:rsidR="00E4408D" w:rsidRDefault="00D86A9F" w:rsidP="00E4408D">
      <w:pPr>
        <w:pStyle w:val="Heading2"/>
      </w:pPr>
      <w:bookmarkStart w:id="20" w:name="_Toc356771489"/>
      <w:r>
        <w:t>Bảng thuật ngữ</w:t>
      </w:r>
      <w:bookmarkEnd w:id="20"/>
    </w:p>
    <w:tbl>
      <w:tblPr>
        <w:tblStyle w:val="TableGrid"/>
        <w:tblW w:w="0" w:type="auto"/>
        <w:tblLook w:val="04A0" w:firstRow="1" w:lastRow="0" w:firstColumn="1" w:lastColumn="0" w:noHBand="0" w:noVBand="1"/>
      </w:tblPr>
      <w:tblGrid>
        <w:gridCol w:w="4982"/>
        <w:gridCol w:w="4983"/>
      </w:tblGrid>
      <w:tr w:rsidR="00965387" w:rsidRPr="00BE3467" w:rsidTr="00170ECE">
        <w:tc>
          <w:tcPr>
            <w:tcW w:w="4982" w:type="dxa"/>
            <w:shd w:val="clear" w:color="auto" w:fill="4BACC6" w:themeFill="accent5"/>
          </w:tcPr>
          <w:p w:rsidR="00965387" w:rsidRPr="00BE3467" w:rsidRDefault="00965387" w:rsidP="00170ECE">
            <w:pPr>
              <w:pStyle w:val="0"/>
              <w:rPr>
                <w:b/>
              </w:rPr>
            </w:pPr>
            <w:r w:rsidRPr="00BE3467">
              <w:rPr>
                <w:b/>
              </w:rPr>
              <w:t>Từ</w:t>
            </w:r>
          </w:p>
        </w:tc>
        <w:tc>
          <w:tcPr>
            <w:tcW w:w="4983" w:type="dxa"/>
            <w:shd w:val="clear" w:color="auto" w:fill="4BACC6" w:themeFill="accent5"/>
          </w:tcPr>
          <w:p w:rsidR="00965387" w:rsidRPr="00BE3467" w:rsidRDefault="00965387" w:rsidP="00170ECE">
            <w:pPr>
              <w:pStyle w:val="0"/>
              <w:rPr>
                <w:b/>
              </w:rPr>
            </w:pPr>
            <w:r w:rsidRPr="00BE3467">
              <w:rPr>
                <w:b/>
              </w:rPr>
              <w:t>Định nghĩa</w:t>
            </w:r>
          </w:p>
        </w:tc>
      </w:tr>
      <w:tr w:rsidR="00965387" w:rsidRPr="00BE3467" w:rsidTr="00170ECE">
        <w:tc>
          <w:tcPr>
            <w:tcW w:w="4982" w:type="dxa"/>
          </w:tcPr>
          <w:p w:rsidR="00965387" w:rsidRPr="00BE3467" w:rsidRDefault="00965387" w:rsidP="00170ECE">
            <w:pPr>
              <w:pStyle w:val="0"/>
            </w:pPr>
            <w:r>
              <w:t>Admin (Administrator)</w:t>
            </w:r>
          </w:p>
        </w:tc>
        <w:tc>
          <w:tcPr>
            <w:tcW w:w="4983" w:type="dxa"/>
          </w:tcPr>
          <w:p w:rsidR="00965387" w:rsidRPr="00BE3467" w:rsidRDefault="00965387" w:rsidP="00170ECE">
            <w:pPr>
              <w:pStyle w:val="0"/>
            </w:pPr>
            <w:r>
              <w:t>Người quản trị - có nhiệm vụ quản lý, duy trì hoạt động của toàn bộ website</w:t>
            </w:r>
          </w:p>
        </w:tc>
      </w:tr>
      <w:tr w:rsidR="00965387" w:rsidRPr="00BE3467" w:rsidTr="00170ECE">
        <w:tc>
          <w:tcPr>
            <w:tcW w:w="4982" w:type="dxa"/>
          </w:tcPr>
          <w:p w:rsidR="00965387" w:rsidRPr="00BE3467" w:rsidRDefault="00965387" w:rsidP="00170ECE">
            <w:pPr>
              <w:pStyle w:val="0"/>
            </w:pPr>
            <w:r>
              <w:t>User</w:t>
            </w:r>
          </w:p>
        </w:tc>
        <w:tc>
          <w:tcPr>
            <w:tcW w:w="4983" w:type="dxa"/>
          </w:tcPr>
          <w:p w:rsidR="00965387" w:rsidRPr="00BE3467" w:rsidRDefault="00965387" w:rsidP="00170ECE">
            <w:pPr>
              <w:pStyle w:val="0"/>
            </w:pPr>
            <w:r>
              <w:t>Người dùng</w:t>
            </w:r>
          </w:p>
        </w:tc>
      </w:tr>
      <w:tr w:rsidR="00965387" w:rsidRPr="00BE3467" w:rsidTr="00170ECE">
        <w:tc>
          <w:tcPr>
            <w:tcW w:w="4982" w:type="dxa"/>
          </w:tcPr>
          <w:p w:rsidR="00965387" w:rsidRPr="00BE3467" w:rsidRDefault="00CF7217" w:rsidP="00170ECE">
            <w:pPr>
              <w:pStyle w:val="0"/>
            </w:pPr>
            <w:r>
              <w:t>Browser</w:t>
            </w:r>
          </w:p>
        </w:tc>
        <w:tc>
          <w:tcPr>
            <w:tcW w:w="4983" w:type="dxa"/>
          </w:tcPr>
          <w:p w:rsidR="00965387" w:rsidRPr="00BE3467" w:rsidRDefault="00CF7217" w:rsidP="001A183F">
            <w:pPr>
              <w:pStyle w:val="0"/>
            </w:pPr>
            <w:r>
              <w:t xml:space="preserve">Trình </w:t>
            </w:r>
            <w:r w:rsidR="001A183F">
              <w:t>duyệt</w:t>
            </w:r>
          </w:p>
        </w:tc>
      </w:tr>
      <w:tr w:rsidR="00965387" w:rsidRPr="00BE3467" w:rsidTr="00170ECE">
        <w:tc>
          <w:tcPr>
            <w:tcW w:w="4982" w:type="dxa"/>
          </w:tcPr>
          <w:p w:rsidR="00965387" w:rsidRPr="00BE3467" w:rsidRDefault="008F1345" w:rsidP="00170ECE">
            <w:pPr>
              <w:pStyle w:val="0"/>
            </w:pPr>
            <w:r>
              <w:t>Framework</w:t>
            </w:r>
          </w:p>
        </w:tc>
        <w:tc>
          <w:tcPr>
            <w:tcW w:w="4983" w:type="dxa"/>
          </w:tcPr>
          <w:p w:rsidR="00965387" w:rsidRPr="00BE3467" w:rsidRDefault="006971CF" w:rsidP="006B1D8C">
            <w:pPr>
              <w:pStyle w:val="0"/>
            </w:pPr>
            <w:r>
              <w:t>T</w:t>
            </w:r>
            <w:r w:rsidR="006B1D8C">
              <w:t>hư viện các lớp đã được xây dựng hoàn chỉnh , bộ khung để phát triển các phần mề</w:t>
            </w:r>
            <w:r w:rsidR="00EE7BC0">
              <w:t>m</w:t>
            </w:r>
          </w:p>
        </w:tc>
      </w:tr>
      <w:tr w:rsidR="00965387" w:rsidRPr="00BE3467" w:rsidTr="00170ECE">
        <w:tc>
          <w:tcPr>
            <w:tcW w:w="4982" w:type="dxa"/>
          </w:tcPr>
          <w:p w:rsidR="00965387" w:rsidRPr="00BE3467" w:rsidRDefault="00682A5F" w:rsidP="00170ECE">
            <w:pPr>
              <w:pStyle w:val="0"/>
            </w:pPr>
            <w:r>
              <w:t>Server</w:t>
            </w:r>
          </w:p>
        </w:tc>
        <w:tc>
          <w:tcPr>
            <w:tcW w:w="4983" w:type="dxa"/>
          </w:tcPr>
          <w:p w:rsidR="00965387" w:rsidRPr="00BE3467" w:rsidRDefault="004A0931" w:rsidP="00170ECE">
            <w:pPr>
              <w:pStyle w:val="0"/>
            </w:pPr>
            <w:r>
              <w:t>C</w:t>
            </w:r>
            <w:r w:rsidR="00E86E9A" w:rsidRPr="00E86E9A">
              <w:t>hương trình hoạt động xử lý các yêu cầu</w:t>
            </w:r>
            <w:r>
              <w:t xml:space="preserve"> gởi đến từ máy trạm</w:t>
            </w:r>
          </w:p>
        </w:tc>
      </w:tr>
      <w:tr w:rsidR="00257B0F" w:rsidRPr="00BE3467" w:rsidTr="00170ECE">
        <w:tc>
          <w:tcPr>
            <w:tcW w:w="4982" w:type="dxa"/>
          </w:tcPr>
          <w:p w:rsidR="00257B0F" w:rsidRDefault="00257B0F" w:rsidP="00170ECE">
            <w:pPr>
              <w:pStyle w:val="0"/>
            </w:pPr>
            <w:r>
              <w:t>Database</w:t>
            </w:r>
          </w:p>
        </w:tc>
        <w:tc>
          <w:tcPr>
            <w:tcW w:w="4983" w:type="dxa"/>
          </w:tcPr>
          <w:p w:rsidR="00257B0F" w:rsidRPr="00BE3467" w:rsidRDefault="00C319E4" w:rsidP="00170ECE">
            <w:pPr>
              <w:pStyle w:val="0"/>
            </w:pPr>
            <w:r>
              <w:t>Cơ sở dữ liệu</w:t>
            </w:r>
            <w:r w:rsidR="0026303E">
              <w:t>, nơi tổ chức, quản lý dữ liệu</w:t>
            </w:r>
          </w:p>
        </w:tc>
      </w:tr>
    </w:tbl>
    <w:p w:rsidR="00E4408D" w:rsidRPr="00E4408D" w:rsidRDefault="00E4408D" w:rsidP="00E4408D">
      <w:pPr>
        <w:pStyle w:val="Heading2"/>
      </w:pPr>
      <w:bookmarkStart w:id="21" w:name="_Toc352302682"/>
      <w:bookmarkStart w:id="22" w:name="_Toc352302797"/>
      <w:bookmarkStart w:id="23" w:name="_Toc355190200"/>
      <w:bookmarkStart w:id="24" w:name="_Toc356771490"/>
      <w:r>
        <w:t>Các tài liệu liên quan</w:t>
      </w:r>
      <w:bookmarkEnd w:id="21"/>
      <w:bookmarkEnd w:id="22"/>
      <w:bookmarkEnd w:id="23"/>
      <w:bookmarkEnd w:id="24"/>
    </w:p>
    <w:p w:rsidR="000A1F3F" w:rsidRPr="000A1F3F" w:rsidRDefault="000A1F3F" w:rsidP="002634AF">
      <w:pPr>
        <w:pStyle w:val="ListParagraph"/>
        <w:numPr>
          <w:ilvl w:val="0"/>
          <w:numId w:val="3"/>
        </w:numPr>
        <w:rPr>
          <w:lang w:val="en-GB" w:eastAsia="en-GB"/>
        </w:rPr>
      </w:pPr>
      <w:r w:rsidRPr="000A1F3F">
        <w:rPr>
          <w:lang w:val="en-GB" w:eastAsia="en-GB"/>
        </w:rPr>
        <w:t xml:space="preserve">IEEE Std 1058-1998, IEEE Standard for </w:t>
      </w:r>
      <w:r w:rsidR="00736F3B" w:rsidRPr="00736F3B">
        <w:rPr>
          <w:lang w:val="en-GB" w:eastAsia="en-GB"/>
        </w:rPr>
        <w:t>Software Requirements Specification</w:t>
      </w:r>
    </w:p>
    <w:p w:rsidR="00A56E3C" w:rsidRDefault="00347E78" w:rsidP="00A56E3C">
      <w:pPr>
        <w:pStyle w:val="Heading1"/>
      </w:pPr>
      <w:bookmarkStart w:id="25" w:name="_Toc352302683"/>
      <w:bookmarkStart w:id="26" w:name="_Toc352302798"/>
      <w:bookmarkStart w:id="27" w:name="_Toc355190201"/>
      <w:bookmarkStart w:id="28" w:name="_Toc356771491"/>
      <w:r>
        <w:lastRenderedPageBreak/>
        <w:t>Mô tả tổng quát</w:t>
      </w:r>
      <w:bookmarkEnd w:id="25"/>
      <w:bookmarkEnd w:id="26"/>
      <w:bookmarkEnd w:id="27"/>
      <w:bookmarkEnd w:id="28"/>
    </w:p>
    <w:p w:rsidR="00055B2B" w:rsidRDefault="00004243" w:rsidP="00055B2B">
      <w:pPr>
        <w:pStyle w:val="Heading2"/>
      </w:pPr>
      <w:bookmarkStart w:id="29" w:name="_Toc352302684"/>
      <w:bookmarkStart w:id="30" w:name="_Toc352302799"/>
      <w:bookmarkStart w:id="31" w:name="_Toc355190202"/>
      <w:bookmarkStart w:id="32" w:name="_Toc356771492"/>
      <w:r>
        <w:t>Tổng quan sản phẩm</w:t>
      </w:r>
      <w:bookmarkEnd w:id="29"/>
      <w:bookmarkEnd w:id="30"/>
      <w:bookmarkEnd w:id="31"/>
      <w:bookmarkEnd w:id="32"/>
    </w:p>
    <w:p w:rsidR="007865DB" w:rsidRDefault="007865DB" w:rsidP="003C0E63">
      <w:r>
        <w:t>Dự án nhắm đến việc xây dựng website bán hàng theo hình thức Groupon phục vụ cho người quản trị và người dùng phổ</w:t>
      </w:r>
      <w:r w:rsidR="00DC3AFF">
        <w:t xml:space="preserve"> thông. Tên webiste được thống nhất là hoimua.com.</w:t>
      </w:r>
    </w:p>
    <w:p w:rsidR="007865DB" w:rsidRPr="00FE764D" w:rsidRDefault="007865DB" w:rsidP="003C0E63">
      <w:pPr>
        <w:rPr>
          <w:b/>
        </w:rPr>
      </w:pPr>
      <w:r>
        <w:t>“Website bán hàng theo hình thức Groupon” hoạt động theo nguyên lý: khách hàng sẽ được hưởng khuyến mãi từ 20-90% khi có một số lượng khách nhất định cùng đặt mua sản phẩm/dịch vụ đó trong một thời điểm.</w:t>
      </w:r>
    </w:p>
    <w:p w:rsidR="007865DB" w:rsidRPr="00A05D59" w:rsidRDefault="007865DB" w:rsidP="003C0E63">
      <w:r w:rsidRPr="00A05D59">
        <w:t>Website được thiết kế nhằm cung cấp các chức năng sau:</w:t>
      </w:r>
    </w:p>
    <w:p w:rsidR="007865DB" w:rsidRPr="00FE764D" w:rsidRDefault="007865DB" w:rsidP="002634AF">
      <w:pPr>
        <w:pStyle w:val="ListParagraph"/>
        <w:numPr>
          <w:ilvl w:val="0"/>
          <w:numId w:val="2"/>
        </w:numPr>
      </w:pPr>
      <w:r>
        <w:t>Cung cấp giao diện g</w:t>
      </w:r>
      <w:r w:rsidRPr="00FE764D">
        <w:t xml:space="preserve">iúp </w:t>
      </w:r>
      <w:r>
        <w:t xml:space="preserve">khách hàng, </w:t>
      </w:r>
      <w:r w:rsidRPr="00FE764D">
        <w:t xml:space="preserve">người mua hàng có thể dễ dàng </w:t>
      </w:r>
      <w:r>
        <w:t>tìm hiểu, lựa chọn, theo dõi, mua sắm các mặt hàng được giảm giá tại bất cứ đâu - giúp tiết kiệm thời gian và chi phí một cách tối đa.</w:t>
      </w:r>
    </w:p>
    <w:p w:rsidR="007865DB" w:rsidRPr="00FE764D" w:rsidRDefault="007865DB" w:rsidP="002634AF">
      <w:pPr>
        <w:pStyle w:val="ListParagraph"/>
        <w:numPr>
          <w:ilvl w:val="0"/>
          <w:numId w:val="2"/>
        </w:numPr>
      </w:pPr>
      <w:r>
        <w:t>Cung cấp giao diện cho người quản trị có thể dễ dàng quản lý, điều hành hoạt động của toàn bộ website, cung cấp chức năng back-up và các khả năng bảo mật đảm bảo cho website hoạt động ổn định và an toàn.</w:t>
      </w:r>
    </w:p>
    <w:p w:rsidR="00055B2B" w:rsidRDefault="00004243" w:rsidP="00055B2B">
      <w:pPr>
        <w:pStyle w:val="Heading2"/>
      </w:pPr>
      <w:bookmarkStart w:id="33" w:name="_Toc352302685"/>
      <w:bookmarkStart w:id="34" w:name="_Toc352302800"/>
      <w:bookmarkStart w:id="35" w:name="_Toc355190203"/>
      <w:bookmarkStart w:id="36" w:name="_Toc356771493"/>
      <w:r>
        <w:t>Các lớp người dùng và đặc điểm</w:t>
      </w:r>
      <w:bookmarkEnd w:id="33"/>
      <w:bookmarkEnd w:id="34"/>
      <w:bookmarkEnd w:id="35"/>
      <w:bookmarkEnd w:id="36"/>
    </w:p>
    <w:p w:rsidR="00A425CB" w:rsidRDefault="00A425CB" w:rsidP="003C0E63">
      <w:r>
        <w:t>Website hướng đến 2 loại đối tượng:</w:t>
      </w:r>
    </w:p>
    <w:p w:rsidR="00A425CB" w:rsidRDefault="00A425CB" w:rsidP="002634AF">
      <w:pPr>
        <w:pStyle w:val="ListParagraph"/>
        <w:numPr>
          <w:ilvl w:val="0"/>
          <w:numId w:val="3"/>
        </w:numPr>
      </w:pPr>
      <w:r>
        <w:t>Administrator: người quản lý hoạt động của webiste, yêu cầu có kỹ năng và kiến thức tương đối về mạng.</w:t>
      </w:r>
    </w:p>
    <w:p w:rsidR="00A425CB" w:rsidRPr="002D7046" w:rsidRDefault="00A425CB" w:rsidP="002634AF">
      <w:pPr>
        <w:pStyle w:val="ListParagraph"/>
        <w:numPr>
          <w:ilvl w:val="0"/>
          <w:numId w:val="3"/>
        </w:numPr>
      </w:pPr>
      <w:r>
        <w:t>User: người sử dụng, có thể là bất kỳ người nào có nhu cầu mua sắm hàng hóa</w:t>
      </w:r>
      <w:r w:rsidR="00544C12">
        <w:t>, yêu cầu kiến thức cơ bản về sử dụng máy tính và browser</w:t>
      </w:r>
      <w:r>
        <w:t>.</w:t>
      </w:r>
    </w:p>
    <w:p w:rsidR="00762CCB" w:rsidRDefault="00F160AC" w:rsidP="00762CCB">
      <w:pPr>
        <w:pStyle w:val="Heading2"/>
      </w:pPr>
      <w:bookmarkStart w:id="37" w:name="_Toc352302686"/>
      <w:bookmarkStart w:id="38" w:name="_Toc352302801"/>
      <w:bookmarkStart w:id="39" w:name="_Toc355190204"/>
      <w:bookmarkStart w:id="40" w:name="_Toc356771494"/>
      <w:r>
        <w:t>Các chức năng sản phẩm</w:t>
      </w:r>
      <w:bookmarkEnd w:id="37"/>
      <w:bookmarkEnd w:id="38"/>
      <w:bookmarkEnd w:id="39"/>
      <w:bookmarkEnd w:id="40"/>
    </w:p>
    <w:p w:rsidR="00D3717E" w:rsidRDefault="00D3717E" w:rsidP="003C0E63">
      <w:r>
        <w:t>Tùy vào đối tượng sử dụng, website sẽ cung cấp các chức năng</w:t>
      </w:r>
      <w:r w:rsidR="00051F18">
        <w:t xml:space="preserve"> chính</w:t>
      </w:r>
      <w:r>
        <w:t xml:space="preserve"> tương ứng</w:t>
      </w:r>
      <w:r w:rsidR="00051F18">
        <w:t xml:space="preserve"> sau</w:t>
      </w:r>
      <w:r>
        <w:t>:</w:t>
      </w:r>
    </w:p>
    <w:p w:rsidR="00034263" w:rsidRDefault="00034263" w:rsidP="002634AF">
      <w:pPr>
        <w:pStyle w:val="ListParagraph"/>
        <w:numPr>
          <w:ilvl w:val="0"/>
          <w:numId w:val="4"/>
        </w:numPr>
      </w:pPr>
      <w:r>
        <w:t>User</w:t>
      </w:r>
    </w:p>
    <w:p w:rsidR="00034263" w:rsidRDefault="00AA3197" w:rsidP="002634AF">
      <w:pPr>
        <w:pStyle w:val="ListParagraph"/>
        <w:numPr>
          <w:ilvl w:val="1"/>
          <w:numId w:val="7"/>
        </w:numPr>
      </w:pPr>
      <w:r>
        <w:t>Đăng ký</w:t>
      </w:r>
    </w:p>
    <w:p w:rsidR="002607EA" w:rsidRDefault="00034263" w:rsidP="002634AF">
      <w:pPr>
        <w:pStyle w:val="ListParagraph"/>
        <w:numPr>
          <w:ilvl w:val="1"/>
          <w:numId w:val="7"/>
        </w:numPr>
      </w:pPr>
      <w:r>
        <w:t>Đăng nhập</w:t>
      </w:r>
    </w:p>
    <w:p w:rsidR="002607EA" w:rsidRDefault="00F60FCF" w:rsidP="002634AF">
      <w:pPr>
        <w:pStyle w:val="ListParagraph"/>
        <w:numPr>
          <w:ilvl w:val="1"/>
          <w:numId w:val="7"/>
        </w:numPr>
      </w:pPr>
      <w:r>
        <w:lastRenderedPageBreak/>
        <w:t>Tìm lại</w:t>
      </w:r>
      <w:r w:rsidR="002607EA">
        <w:t xml:space="preserve"> mật khẩu</w:t>
      </w:r>
    </w:p>
    <w:p w:rsidR="00034263" w:rsidRDefault="00034263" w:rsidP="002634AF">
      <w:pPr>
        <w:pStyle w:val="ListParagraph"/>
        <w:numPr>
          <w:ilvl w:val="1"/>
          <w:numId w:val="7"/>
        </w:numPr>
      </w:pPr>
      <w:r>
        <w:t>Đăng xuất</w:t>
      </w:r>
    </w:p>
    <w:p w:rsidR="00034263" w:rsidRDefault="00034263" w:rsidP="002634AF">
      <w:pPr>
        <w:pStyle w:val="ListParagraph"/>
        <w:numPr>
          <w:ilvl w:val="1"/>
          <w:numId w:val="7"/>
        </w:numPr>
      </w:pPr>
      <w:r>
        <w:t>Quản lý tài khoản cá nhân</w:t>
      </w:r>
    </w:p>
    <w:p w:rsidR="00C36353" w:rsidRDefault="00C36353" w:rsidP="002634AF">
      <w:pPr>
        <w:pStyle w:val="ListParagraph"/>
        <w:numPr>
          <w:ilvl w:val="1"/>
          <w:numId w:val="7"/>
        </w:numPr>
      </w:pPr>
      <w:r>
        <w:t>Đăng ký mail thông báo</w:t>
      </w:r>
    </w:p>
    <w:p w:rsidR="00F12F10" w:rsidRDefault="00C36353" w:rsidP="002634AF">
      <w:pPr>
        <w:pStyle w:val="ListParagraph"/>
        <w:numPr>
          <w:ilvl w:val="1"/>
          <w:numId w:val="7"/>
        </w:numPr>
      </w:pPr>
      <w:r>
        <w:t xml:space="preserve">Xem </w:t>
      </w:r>
      <w:r w:rsidR="00EC38FB">
        <w:t xml:space="preserve">thông tin </w:t>
      </w:r>
      <w:r w:rsidR="00633E2F">
        <w:t>deal</w:t>
      </w:r>
    </w:p>
    <w:p w:rsidR="00F12F10" w:rsidRDefault="00F12F10" w:rsidP="002634AF">
      <w:pPr>
        <w:pStyle w:val="ListParagraph"/>
        <w:numPr>
          <w:ilvl w:val="1"/>
          <w:numId w:val="7"/>
        </w:numPr>
      </w:pPr>
      <w:r>
        <w:t>Chức năng tìm kiếm</w:t>
      </w:r>
    </w:p>
    <w:p w:rsidR="00F12F10" w:rsidRDefault="00F12F10" w:rsidP="002634AF">
      <w:pPr>
        <w:pStyle w:val="ListParagraph"/>
        <w:numPr>
          <w:ilvl w:val="1"/>
          <w:numId w:val="7"/>
        </w:numPr>
      </w:pPr>
      <w:r>
        <w:t>Đặt hàng</w:t>
      </w:r>
    </w:p>
    <w:p w:rsidR="00F12F10" w:rsidRDefault="00F12F10" w:rsidP="002634AF">
      <w:pPr>
        <w:pStyle w:val="ListParagraph"/>
        <w:numPr>
          <w:ilvl w:val="1"/>
          <w:numId w:val="7"/>
        </w:numPr>
      </w:pPr>
      <w:r>
        <w:t>Phản hồi</w:t>
      </w:r>
    </w:p>
    <w:p w:rsidR="00383752" w:rsidRDefault="007A26A9" w:rsidP="002634AF">
      <w:pPr>
        <w:pStyle w:val="ListParagraph"/>
        <w:numPr>
          <w:ilvl w:val="0"/>
          <w:numId w:val="4"/>
        </w:numPr>
      </w:pPr>
      <w:r>
        <w:t>Admin</w:t>
      </w:r>
      <w:r w:rsidR="00970551">
        <w:t>istrator</w:t>
      </w:r>
    </w:p>
    <w:p w:rsidR="00970551" w:rsidRDefault="00970551" w:rsidP="00970551">
      <w:r>
        <w:t>Trong lớp đối tượng administrator, có 3 nhóm con đó là:</w:t>
      </w:r>
    </w:p>
    <w:p w:rsidR="00970551" w:rsidRDefault="00970551" w:rsidP="00970551">
      <w:pPr>
        <w:pStyle w:val="ListParagraph"/>
        <w:numPr>
          <w:ilvl w:val="0"/>
          <w:numId w:val="4"/>
        </w:numPr>
      </w:pPr>
      <w:r>
        <w:t>Admin: toàn quyền quản lý website.</w:t>
      </w:r>
    </w:p>
    <w:p w:rsidR="00970551" w:rsidRDefault="00950BCE" w:rsidP="00970551">
      <w:pPr>
        <w:pStyle w:val="ListParagraph"/>
        <w:numPr>
          <w:ilvl w:val="0"/>
          <w:numId w:val="4"/>
        </w:numPr>
      </w:pPr>
      <w:r>
        <w:t>Product</w:t>
      </w:r>
      <w:r w:rsidR="00970551">
        <w:t xml:space="preserve"> </w:t>
      </w:r>
      <w:r>
        <w:t>Manager</w:t>
      </w:r>
      <w:r w:rsidR="00970551">
        <w:t xml:space="preserve">: chịu trách nhiệm về quản lý </w:t>
      </w:r>
      <w:r w:rsidR="006957EF">
        <w:t>deal</w:t>
      </w:r>
      <w:r w:rsidR="00970551">
        <w:t>.</w:t>
      </w:r>
    </w:p>
    <w:p w:rsidR="00970551" w:rsidRDefault="00970551" w:rsidP="00970551">
      <w:pPr>
        <w:pStyle w:val="ListParagraph"/>
        <w:numPr>
          <w:ilvl w:val="0"/>
          <w:numId w:val="4"/>
        </w:numPr>
      </w:pPr>
      <w:r>
        <w:t>Order Manager: chịu trách nhiệm về quản lý đơn hàng.</w:t>
      </w:r>
    </w:p>
    <w:tbl>
      <w:tblPr>
        <w:tblStyle w:val="TableGrid"/>
        <w:tblW w:w="0" w:type="auto"/>
        <w:tblLook w:val="04A0" w:firstRow="1" w:lastRow="0" w:firstColumn="1" w:lastColumn="0" w:noHBand="0" w:noVBand="1"/>
      </w:tblPr>
      <w:tblGrid>
        <w:gridCol w:w="3258"/>
        <w:gridCol w:w="2340"/>
        <w:gridCol w:w="2250"/>
        <w:gridCol w:w="2117"/>
      </w:tblGrid>
      <w:tr w:rsidR="00970551" w:rsidTr="005F35D5">
        <w:tc>
          <w:tcPr>
            <w:tcW w:w="3258" w:type="dxa"/>
            <w:tcBorders>
              <w:tl2br w:val="single" w:sz="4" w:space="0" w:color="auto"/>
            </w:tcBorders>
            <w:shd w:val="clear" w:color="auto" w:fill="4BACC6" w:themeFill="accent5"/>
          </w:tcPr>
          <w:p w:rsidR="00970551" w:rsidRDefault="00970551" w:rsidP="00970551">
            <w:pPr>
              <w:pStyle w:val="0"/>
              <w:jc w:val="right"/>
            </w:pPr>
            <w:r>
              <w:t>Đối tượng</w:t>
            </w:r>
          </w:p>
          <w:p w:rsidR="00970551" w:rsidRDefault="00970551" w:rsidP="00970551">
            <w:pPr>
              <w:pStyle w:val="0"/>
            </w:pPr>
            <w:r>
              <w:t>Chức năng</w:t>
            </w:r>
          </w:p>
        </w:tc>
        <w:tc>
          <w:tcPr>
            <w:tcW w:w="2340" w:type="dxa"/>
            <w:shd w:val="clear" w:color="auto" w:fill="4BACC6" w:themeFill="accent5"/>
          </w:tcPr>
          <w:p w:rsidR="00970551" w:rsidRDefault="00281039" w:rsidP="005F35D5">
            <w:pPr>
              <w:pStyle w:val="0"/>
              <w:jc w:val="center"/>
            </w:pPr>
            <w:r>
              <w:t>Admin</w:t>
            </w:r>
          </w:p>
        </w:tc>
        <w:tc>
          <w:tcPr>
            <w:tcW w:w="2250" w:type="dxa"/>
            <w:shd w:val="clear" w:color="auto" w:fill="4BACC6" w:themeFill="accent5"/>
          </w:tcPr>
          <w:p w:rsidR="00970551" w:rsidRDefault="00D55F9F" w:rsidP="00950BCE">
            <w:pPr>
              <w:pStyle w:val="0"/>
              <w:jc w:val="center"/>
            </w:pPr>
            <w:r>
              <w:t>Product</w:t>
            </w:r>
            <w:r w:rsidR="00281039">
              <w:t xml:space="preserve"> </w:t>
            </w:r>
            <w:r w:rsidR="00950BCE">
              <w:t>Manager</w:t>
            </w:r>
          </w:p>
        </w:tc>
        <w:tc>
          <w:tcPr>
            <w:tcW w:w="2117" w:type="dxa"/>
            <w:shd w:val="clear" w:color="auto" w:fill="4BACC6" w:themeFill="accent5"/>
          </w:tcPr>
          <w:p w:rsidR="00970551" w:rsidRDefault="00281039" w:rsidP="005F35D5">
            <w:pPr>
              <w:pStyle w:val="0"/>
              <w:jc w:val="center"/>
            </w:pPr>
            <w:r>
              <w:t>Order Manager</w:t>
            </w:r>
          </w:p>
        </w:tc>
      </w:tr>
      <w:tr w:rsidR="00970551" w:rsidTr="005F35D5">
        <w:tc>
          <w:tcPr>
            <w:tcW w:w="3258" w:type="dxa"/>
            <w:shd w:val="clear" w:color="auto" w:fill="4BACC6" w:themeFill="accent5"/>
          </w:tcPr>
          <w:p w:rsidR="00970551" w:rsidRPr="00281039" w:rsidRDefault="00281039" w:rsidP="00281039">
            <w:pPr>
              <w:pStyle w:val="0"/>
            </w:pPr>
            <w:r>
              <w:t>1.Đăng nhập</w:t>
            </w:r>
          </w:p>
        </w:tc>
        <w:tc>
          <w:tcPr>
            <w:tcW w:w="2340" w:type="dxa"/>
          </w:tcPr>
          <w:p w:rsidR="00970551" w:rsidRDefault="005F35D5" w:rsidP="005F35D5">
            <w:pPr>
              <w:pStyle w:val="0"/>
              <w:jc w:val="center"/>
            </w:pPr>
            <w:r>
              <w:rPr>
                <w:rFonts w:cs="Times New Roman"/>
                <w:b/>
              </w:rPr>
              <w:sym w:font="Wingdings" w:char="F0FC"/>
            </w:r>
          </w:p>
        </w:tc>
        <w:tc>
          <w:tcPr>
            <w:tcW w:w="2250" w:type="dxa"/>
          </w:tcPr>
          <w:p w:rsidR="00970551" w:rsidRDefault="005F35D5" w:rsidP="005F35D5">
            <w:pPr>
              <w:pStyle w:val="0"/>
              <w:jc w:val="center"/>
            </w:pPr>
            <w:r>
              <w:rPr>
                <w:rFonts w:cs="Times New Roman"/>
                <w:b/>
              </w:rPr>
              <w:sym w:font="Wingdings" w:char="F0FC"/>
            </w:r>
          </w:p>
        </w:tc>
        <w:tc>
          <w:tcPr>
            <w:tcW w:w="2117" w:type="dxa"/>
          </w:tcPr>
          <w:p w:rsidR="00970551" w:rsidRDefault="005F35D5" w:rsidP="005F35D5">
            <w:pPr>
              <w:pStyle w:val="0"/>
              <w:jc w:val="center"/>
            </w:pPr>
            <w:r>
              <w:rPr>
                <w:rFonts w:cs="Times New Roman"/>
                <w:b/>
              </w:rPr>
              <w:sym w:font="Wingdings" w:char="F0FC"/>
            </w:r>
          </w:p>
        </w:tc>
      </w:tr>
      <w:tr w:rsidR="00970551" w:rsidTr="005F35D5">
        <w:tc>
          <w:tcPr>
            <w:tcW w:w="3258" w:type="dxa"/>
            <w:shd w:val="clear" w:color="auto" w:fill="4BACC6" w:themeFill="accent5"/>
          </w:tcPr>
          <w:p w:rsidR="00970551" w:rsidRPr="00281039" w:rsidRDefault="00281039" w:rsidP="00F60FCF">
            <w:pPr>
              <w:pStyle w:val="0"/>
            </w:pPr>
            <w:r>
              <w:t>2.</w:t>
            </w:r>
            <w:r w:rsidR="00F60FCF">
              <w:t>Tìm lại</w:t>
            </w:r>
            <w:r>
              <w:t xml:space="preserve"> mật khẩu</w:t>
            </w:r>
          </w:p>
        </w:tc>
        <w:tc>
          <w:tcPr>
            <w:tcW w:w="2340" w:type="dxa"/>
          </w:tcPr>
          <w:p w:rsidR="00970551" w:rsidRDefault="005F35D5" w:rsidP="005F35D5">
            <w:pPr>
              <w:pStyle w:val="0"/>
              <w:jc w:val="center"/>
            </w:pPr>
            <w:r>
              <w:rPr>
                <w:rFonts w:cs="Times New Roman"/>
                <w:b/>
              </w:rPr>
              <w:sym w:font="Wingdings" w:char="F0FC"/>
            </w:r>
          </w:p>
        </w:tc>
        <w:tc>
          <w:tcPr>
            <w:tcW w:w="2250" w:type="dxa"/>
          </w:tcPr>
          <w:p w:rsidR="00970551" w:rsidRDefault="005F35D5" w:rsidP="005F35D5">
            <w:pPr>
              <w:pStyle w:val="0"/>
              <w:jc w:val="center"/>
            </w:pPr>
            <w:r>
              <w:rPr>
                <w:rFonts w:cs="Times New Roman"/>
                <w:b/>
              </w:rPr>
              <w:sym w:font="Wingdings" w:char="F0FC"/>
            </w:r>
          </w:p>
        </w:tc>
        <w:tc>
          <w:tcPr>
            <w:tcW w:w="2117" w:type="dxa"/>
          </w:tcPr>
          <w:p w:rsidR="00970551" w:rsidRDefault="005F35D5" w:rsidP="005F35D5">
            <w:pPr>
              <w:pStyle w:val="0"/>
              <w:jc w:val="center"/>
            </w:pPr>
            <w:r>
              <w:rPr>
                <w:rFonts w:cs="Times New Roman"/>
                <w:b/>
              </w:rPr>
              <w:sym w:font="Wingdings" w:char="F0FC"/>
            </w:r>
          </w:p>
        </w:tc>
      </w:tr>
      <w:tr w:rsidR="00970551" w:rsidTr="005F35D5">
        <w:tc>
          <w:tcPr>
            <w:tcW w:w="3258" w:type="dxa"/>
            <w:shd w:val="clear" w:color="auto" w:fill="4BACC6" w:themeFill="accent5"/>
          </w:tcPr>
          <w:p w:rsidR="00970551" w:rsidRDefault="00281039" w:rsidP="00970551">
            <w:pPr>
              <w:pStyle w:val="0"/>
            </w:pPr>
            <w:r>
              <w:t>3.Đăng xuất</w:t>
            </w:r>
          </w:p>
        </w:tc>
        <w:tc>
          <w:tcPr>
            <w:tcW w:w="2340" w:type="dxa"/>
          </w:tcPr>
          <w:p w:rsidR="00970551" w:rsidRDefault="005F35D5" w:rsidP="005F35D5">
            <w:pPr>
              <w:pStyle w:val="0"/>
              <w:jc w:val="center"/>
            </w:pPr>
            <w:r>
              <w:rPr>
                <w:rFonts w:cs="Times New Roman"/>
                <w:b/>
              </w:rPr>
              <w:sym w:font="Wingdings" w:char="F0FC"/>
            </w:r>
          </w:p>
        </w:tc>
        <w:tc>
          <w:tcPr>
            <w:tcW w:w="2250" w:type="dxa"/>
          </w:tcPr>
          <w:p w:rsidR="00970551" w:rsidRDefault="005F35D5" w:rsidP="005F35D5">
            <w:pPr>
              <w:pStyle w:val="0"/>
              <w:jc w:val="center"/>
            </w:pPr>
            <w:r>
              <w:rPr>
                <w:rFonts w:cs="Times New Roman"/>
                <w:b/>
              </w:rPr>
              <w:sym w:font="Wingdings" w:char="F0FC"/>
            </w:r>
          </w:p>
        </w:tc>
        <w:tc>
          <w:tcPr>
            <w:tcW w:w="2117" w:type="dxa"/>
          </w:tcPr>
          <w:p w:rsidR="00970551" w:rsidRDefault="005F35D5" w:rsidP="005F35D5">
            <w:pPr>
              <w:pStyle w:val="0"/>
              <w:jc w:val="center"/>
            </w:pPr>
            <w:r>
              <w:rPr>
                <w:rFonts w:cs="Times New Roman"/>
                <w:b/>
              </w:rPr>
              <w:sym w:font="Wingdings" w:char="F0FC"/>
            </w:r>
          </w:p>
        </w:tc>
      </w:tr>
      <w:tr w:rsidR="00970551" w:rsidTr="005F35D5">
        <w:tc>
          <w:tcPr>
            <w:tcW w:w="3258" w:type="dxa"/>
            <w:shd w:val="clear" w:color="auto" w:fill="4BACC6" w:themeFill="accent5"/>
          </w:tcPr>
          <w:p w:rsidR="00970551" w:rsidRDefault="00281039" w:rsidP="00970551">
            <w:pPr>
              <w:pStyle w:val="0"/>
            </w:pPr>
            <w:r>
              <w:t>4.Quản lý tài khoản cá nhân</w:t>
            </w:r>
          </w:p>
        </w:tc>
        <w:tc>
          <w:tcPr>
            <w:tcW w:w="2340" w:type="dxa"/>
          </w:tcPr>
          <w:p w:rsidR="00970551" w:rsidRDefault="005F35D5" w:rsidP="005F35D5">
            <w:pPr>
              <w:pStyle w:val="0"/>
              <w:jc w:val="center"/>
            </w:pPr>
            <w:r>
              <w:rPr>
                <w:rFonts w:cs="Times New Roman"/>
                <w:b/>
              </w:rPr>
              <w:sym w:font="Wingdings" w:char="F0FC"/>
            </w:r>
          </w:p>
        </w:tc>
        <w:tc>
          <w:tcPr>
            <w:tcW w:w="2250" w:type="dxa"/>
          </w:tcPr>
          <w:p w:rsidR="00970551" w:rsidRDefault="005F35D5" w:rsidP="005F35D5">
            <w:pPr>
              <w:pStyle w:val="0"/>
              <w:jc w:val="center"/>
            </w:pPr>
            <w:r>
              <w:rPr>
                <w:rFonts w:cs="Times New Roman"/>
                <w:b/>
              </w:rPr>
              <w:sym w:font="Wingdings" w:char="F0FC"/>
            </w:r>
          </w:p>
        </w:tc>
        <w:tc>
          <w:tcPr>
            <w:tcW w:w="2117" w:type="dxa"/>
          </w:tcPr>
          <w:p w:rsidR="00970551" w:rsidRDefault="005F35D5" w:rsidP="005F35D5">
            <w:pPr>
              <w:pStyle w:val="0"/>
              <w:jc w:val="center"/>
            </w:pPr>
            <w:r>
              <w:rPr>
                <w:rFonts w:cs="Times New Roman"/>
                <w:b/>
              </w:rPr>
              <w:sym w:font="Wingdings" w:char="F0FC"/>
            </w:r>
          </w:p>
        </w:tc>
      </w:tr>
      <w:tr w:rsidR="00970551" w:rsidTr="005F35D5">
        <w:tc>
          <w:tcPr>
            <w:tcW w:w="3258" w:type="dxa"/>
            <w:shd w:val="clear" w:color="auto" w:fill="4BACC6" w:themeFill="accent5"/>
          </w:tcPr>
          <w:p w:rsidR="00970551" w:rsidRDefault="005F35D5" w:rsidP="006957EF">
            <w:pPr>
              <w:pStyle w:val="0"/>
            </w:pPr>
            <w:r>
              <w:t xml:space="preserve">5.Quản lý </w:t>
            </w:r>
            <w:r w:rsidR="006957EF">
              <w:t>deal</w:t>
            </w:r>
          </w:p>
        </w:tc>
        <w:tc>
          <w:tcPr>
            <w:tcW w:w="2340" w:type="dxa"/>
          </w:tcPr>
          <w:p w:rsidR="00970551" w:rsidRDefault="005F35D5" w:rsidP="005F35D5">
            <w:pPr>
              <w:pStyle w:val="0"/>
              <w:jc w:val="center"/>
            </w:pPr>
            <w:r>
              <w:rPr>
                <w:rFonts w:cs="Times New Roman"/>
                <w:b/>
              </w:rPr>
              <w:sym w:font="Wingdings" w:char="F0FC"/>
            </w:r>
          </w:p>
        </w:tc>
        <w:tc>
          <w:tcPr>
            <w:tcW w:w="2250" w:type="dxa"/>
          </w:tcPr>
          <w:p w:rsidR="00970551" w:rsidRDefault="005F35D5" w:rsidP="005F35D5">
            <w:pPr>
              <w:pStyle w:val="0"/>
              <w:jc w:val="center"/>
            </w:pPr>
            <w:r>
              <w:rPr>
                <w:rFonts w:cs="Times New Roman"/>
                <w:b/>
              </w:rPr>
              <w:sym w:font="Wingdings" w:char="F0FC"/>
            </w:r>
          </w:p>
        </w:tc>
        <w:tc>
          <w:tcPr>
            <w:tcW w:w="2117" w:type="dxa"/>
          </w:tcPr>
          <w:p w:rsidR="00970551" w:rsidRDefault="00970551" w:rsidP="005F35D5">
            <w:pPr>
              <w:pStyle w:val="0"/>
              <w:jc w:val="center"/>
            </w:pPr>
          </w:p>
        </w:tc>
      </w:tr>
      <w:tr w:rsidR="00970551" w:rsidTr="005F35D5">
        <w:tc>
          <w:tcPr>
            <w:tcW w:w="3258" w:type="dxa"/>
            <w:shd w:val="clear" w:color="auto" w:fill="4BACC6" w:themeFill="accent5"/>
          </w:tcPr>
          <w:p w:rsidR="00970551" w:rsidRDefault="005F35D5" w:rsidP="00970551">
            <w:pPr>
              <w:pStyle w:val="0"/>
            </w:pPr>
            <w:r>
              <w:t>6.Quản lý đơn hàng</w:t>
            </w:r>
          </w:p>
        </w:tc>
        <w:tc>
          <w:tcPr>
            <w:tcW w:w="2340" w:type="dxa"/>
          </w:tcPr>
          <w:p w:rsidR="00970551" w:rsidRDefault="005F35D5" w:rsidP="005F35D5">
            <w:pPr>
              <w:pStyle w:val="0"/>
              <w:jc w:val="center"/>
            </w:pPr>
            <w:r>
              <w:rPr>
                <w:rFonts w:cs="Times New Roman"/>
                <w:b/>
              </w:rPr>
              <w:sym w:font="Wingdings" w:char="F0FC"/>
            </w:r>
          </w:p>
        </w:tc>
        <w:tc>
          <w:tcPr>
            <w:tcW w:w="2250" w:type="dxa"/>
          </w:tcPr>
          <w:p w:rsidR="00970551" w:rsidRDefault="00970551" w:rsidP="005F35D5">
            <w:pPr>
              <w:pStyle w:val="0"/>
              <w:jc w:val="center"/>
            </w:pPr>
          </w:p>
        </w:tc>
        <w:tc>
          <w:tcPr>
            <w:tcW w:w="2117" w:type="dxa"/>
          </w:tcPr>
          <w:p w:rsidR="00970551" w:rsidRDefault="005F35D5" w:rsidP="005F35D5">
            <w:pPr>
              <w:pStyle w:val="0"/>
              <w:jc w:val="center"/>
            </w:pPr>
            <w:r>
              <w:rPr>
                <w:rFonts w:cs="Times New Roman"/>
                <w:b/>
              </w:rPr>
              <w:sym w:font="Wingdings" w:char="F0FC"/>
            </w:r>
          </w:p>
        </w:tc>
      </w:tr>
      <w:tr w:rsidR="00970551" w:rsidTr="005F35D5">
        <w:tc>
          <w:tcPr>
            <w:tcW w:w="3258" w:type="dxa"/>
            <w:shd w:val="clear" w:color="auto" w:fill="4BACC6" w:themeFill="accent5"/>
          </w:tcPr>
          <w:p w:rsidR="00970551" w:rsidRDefault="005F35D5" w:rsidP="002B1C61">
            <w:pPr>
              <w:pStyle w:val="0"/>
            </w:pPr>
            <w:r>
              <w:t>7.</w:t>
            </w:r>
            <w:r w:rsidR="002B1C61">
              <w:t xml:space="preserve">Quản lý thành viên </w:t>
            </w:r>
          </w:p>
        </w:tc>
        <w:tc>
          <w:tcPr>
            <w:tcW w:w="2340" w:type="dxa"/>
          </w:tcPr>
          <w:p w:rsidR="00970551" w:rsidRDefault="005F35D5" w:rsidP="005F35D5">
            <w:pPr>
              <w:pStyle w:val="0"/>
              <w:jc w:val="center"/>
            </w:pPr>
            <w:r>
              <w:rPr>
                <w:rFonts w:cs="Times New Roman"/>
                <w:b/>
              </w:rPr>
              <w:sym w:font="Wingdings" w:char="F0FC"/>
            </w:r>
          </w:p>
        </w:tc>
        <w:tc>
          <w:tcPr>
            <w:tcW w:w="2250" w:type="dxa"/>
          </w:tcPr>
          <w:p w:rsidR="00970551" w:rsidRDefault="00970551" w:rsidP="005F35D5">
            <w:pPr>
              <w:pStyle w:val="0"/>
              <w:jc w:val="center"/>
            </w:pPr>
          </w:p>
        </w:tc>
        <w:tc>
          <w:tcPr>
            <w:tcW w:w="2117" w:type="dxa"/>
          </w:tcPr>
          <w:p w:rsidR="00970551" w:rsidRDefault="00970551" w:rsidP="005F35D5">
            <w:pPr>
              <w:pStyle w:val="0"/>
              <w:jc w:val="center"/>
            </w:pPr>
          </w:p>
        </w:tc>
      </w:tr>
      <w:tr w:rsidR="00970551" w:rsidTr="005F35D5">
        <w:tc>
          <w:tcPr>
            <w:tcW w:w="3258" w:type="dxa"/>
            <w:shd w:val="clear" w:color="auto" w:fill="4BACC6" w:themeFill="accent5"/>
          </w:tcPr>
          <w:p w:rsidR="00970551" w:rsidRDefault="005F35D5" w:rsidP="00970551">
            <w:pPr>
              <w:pStyle w:val="0"/>
            </w:pPr>
            <w:r>
              <w:t>8.Sao lưu, phục hồi dữ liệu</w:t>
            </w:r>
          </w:p>
        </w:tc>
        <w:tc>
          <w:tcPr>
            <w:tcW w:w="2340" w:type="dxa"/>
          </w:tcPr>
          <w:p w:rsidR="00970551" w:rsidRDefault="005F35D5" w:rsidP="005F35D5">
            <w:pPr>
              <w:pStyle w:val="0"/>
              <w:jc w:val="center"/>
            </w:pPr>
            <w:r>
              <w:rPr>
                <w:rFonts w:cs="Times New Roman"/>
                <w:b/>
              </w:rPr>
              <w:sym w:font="Wingdings" w:char="F0FC"/>
            </w:r>
          </w:p>
        </w:tc>
        <w:tc>
          <w:tcPr>
            <w:tcW w:w="2250" w:type="dxa"/>
          </w:tcPr>
          <w:p w:rsidR="00970551" w:rsidRDefault="00970551" w:rsidP="005F35D5">
            <w:pPr>
              <w:pStyle w:val="0"/>
              <w:jc w:val="center"/>
            </w:pPr>
          </w:p>
        </w:tc>
        <w:tc>
          <w:tcPr>
            <w:tcW w:w="2117" w:type="dxa"/>
          </w:tcPr>
          <w:p w:rsidR="00970551" w:rsidRDefault="00970551" w:rsidP="005F35D5">
            <w:pPr>
              <w:pStyle w:val="0"/>
              <w:jc w:val="center"/>
            </w:pPr>
          </w:p>
        </w:tc>
      </w:tr>
      <w:tr w:rsidR="00970551" w:rsidTr="005F35D5">
        <w:tc>
          <w:tcPr>
            <w:tcW w:w="3258" w:type="dxa"/>
            <w:shd w:val="clear" w:color="auto" w:fill="4BACC6" w:themeFill="accent5"/>
          </w:tcPr>
          <w:p w:rsidR="00970551" w:rsidRDefault="005F35D5" w:rsidP="00970551">
            <w:pPr>
              <w:pStyle w:val="0"/>
            </w:pPr>
            <w:r>
              <w:t>9.Thống kê</w:t>
            </w:r>
          </w:p>
        </w:tc>
        <w:tc>
          <w:tcPr>
            <w:tcW w:w="2340" w:type="dxa"/>
          </w:tcPr>
          <w:p w:rsidR="00970551" w:rsidRDefault="005F35D5" w:rsidP="005F35D5">
            <w:pPr>
              <w:pStyle w:val="0"/>
              <w:jc w:val="center"/>
            </w:pPr>
            <w:r>
              <w:rPr>
                <w:rFonts w:cs="Times New Roman"/>
                <w:b/>
              </w:rPr>
              <w:sym w:font="Wingdings" w:char="F0FC"/>
            </w:r>
          </w:p>
        </w:tc>
        <w:tc>
          <w:tcPr>
            <w:tcW w:w="2250" w:type="dxa"/>
          </w:tcPr>
          <w:p w:rsidR="00970551" w:rsidRDefault="005F35D5" w:rsidP="005F35D5">
            <w:pPr>
              <w:pStyle w:val="0"/>
              <w:jc w:val="center"/>
            </w:pPr>
            <w:r>
              <w:rPr>
                <w:rFonts w:cs="Times New Roman"/>
                <w:b/>
              </w:rPr>
              <w:sym w:font="Wingdings" w:char="F0FC"/>
            </w:r>
          </w:p>
        </w:tc>
        <w:tc>
          <w:tcPr>
            <w:tcW w:w="2117" w:type="dxa"/>
          </w:tcPr>
          <w:p w:rsidR="00970551" w:rsidRDefault="005F35D5" w:rsidP="005F35D5">
            <w:pPr>
              <w:pStyle w:val="0"/>
              <w:jc w:val="center"/>
            </w:pPr>
            <w:r>
              <w:rPr>
                <w:rFonts w:cs="Times New Roman"/>
                <w:b/>
              </w:rPr>
              <w:sym w:font="Wingdings" w:char="F0FC"/>
            </w:r>
          </w:p>
        </w:tc>
      </w:tr>
      <w:tr w:rsidR="00970551" w:rsidTr="005F35D5">
        <w:tc>
          <w:tcPr>
            <w:tcW w:w="3258" w:type="dxa"/>
            <w:shd w:val="clear" w:color="auto" w:fill="4BACC6" w:themeFill="accent5"/>
          </w:tcPr>
          <w:p w:rsidR="00970551" w:rsidRDefault="005F35D5" w:rsidP="002B1C61">
            <w:pPr>
              <w:pStyle w:val="0"/>
            </w:pPr>
            <w:r>
              <w:t>10.</w:t>
            </w:r>
            <w:r w:rsidR="002B1C61">
              <w:t>Tìm kiếm</w:t>
            </w:r>
          </w:p>
        </w:tc>
        <w:tc>
          <w:tcPr>
            <w:tcW w:w="2340" w:type="dxa"/>
          </w:tcPr>
          <w:p w:rsidR="00970551" w:rsidRDefault="005F35D5" w:rsidP="005F35D5">
            <w:pPr>
              <w:pStyle w:val="0"/>
              <w:jc w:val="center"/>
            </w:pPr>
            <w:r>
              <w:rPr>
                <w:rFonts w:cs="Times New Roman"/>
                <w:b/>
              </w:rPr>
              <w:sym w:font="Wingdings" w:char="F0FC"/>
            </w:r>
          </w:p>
        </w:tc>
        <w:tc>
          <w:tcPr>
            <w:tcW w:w="2250" w:type="dxa"/>
          </w:tcPr>
          <w:p w:rsidR="00970551" w:rsidRDefault="002B1C61" w:rsidP="005F35D5">
            <w:pPr>
              <w:pStyle w:val="0"/>
              <w:jc w:val="center"/>
            </w:pPr>
            <w:r>
              <w:rPr>
                <w:rFonts w:cs="Times New Roman"/>
                <w:b/>
              </w:rPr>
              <w:sym w:font="Wingdings" w:char="F0FC"/>
            </w:r>
          </w:p>
        </w:tc>
        <w:tc>
          <w:tcPr>
            <w:tcW w:w="2117" w:type="dxa"/>
          </w:tcPr>
          <w:p w:rsidR="00970551" w:rsidRDefault="002B1C61" w:rsidP="005F35D5">
            <w:pPr>
              <w:pStyle w:val="0"/>
              <w:jc w:val="center"/>
            </w:pPr>
            <w:r>
              <w:rPr>
                <w:rFonts w:cs="Times New Roman"/>
                <w:b/>
              </w:rPr>
              <w:sym w:font="Wingdings" w:char="F0FC"/>
            </w:r>
          </w:p>
        </w:tc>
      </w:tr>
    </w:tbl>
    <w:p w:rsidR="00970551" w:rsidRDefault="00970551" w:rsidP="00970551"/>
    <w:p w:rsidR="00160812" w:rsidRDefault="00136871" w:rsidP="00A918C0">
      <w:pPr>
        <w:pStyle w:val="Heading2"/>
      </w:pPr>
      <w:bookmarkStart w:id="41" w:name="_Toc355190205"/>
      <w:bookmarkStart w:id="42" w:name="_Toc356771495"/>
      <w:r w:rsidRPr="009613B9">
        <w:lastRenderedPageBreak/>
        <w:t>Sơ đồ</w:t>
      </w:r>
      <w:r w:rsidR="00A918C0">
        <w:t xml:space="preserve"> use case</w:t>
      </w:r>
      <w:bookmarkEnd w:id="41"/>
      <w:bookmarkEnd w:id="42"/>
    </w:p>
    <w:p w:rsidR="00D22BED" w:rsidRDefault="00D22BED" w:rsidP="001A2CE0">
      <w:pPr>
        <w:pStyle w:val="Heading3"/>
      </w:pPr>
      <w:bookmarkStart w:id="43" w:name="_Toc355190206"/>
      <w:bookmarkStart w:id="44" w:name="_Toc356771496"/>
      <w:r>
        <w:t>Sơ đồ use case tổng quát</w:t>
      </w:r>
      <w:bookmarkEnd w:id="43"/>
      <w:bookmarkEnd w:id="44"/>
    </w:p>
    <w:p w:rsidR="00170273" w:rsidRDefault="004E3837" w:rsidP="008A32FE">
      <w:pPr>
        <w:pStyle w:val="0"/>
        <w:ind w:right="29"/>
        <w:jc w:val="center"/>
      </w:pPr>
      <w:r>
        <w:object w:dxaOrig="11031" w:dyaOrig="1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615.75pt" o:ole="">
            <v:imagedata r:id="rId9" o:title=""/>
          </v:shape>
          <o:OLEObject Type="Embed" ProgID="Visio.Drawing.11" ShapeID="_x0000_i1025" DrawAspect="Content" ObjectID="_1430513586" r:id="rId10"/>
        </w:object>
      </w:r>
    </w:p>
    <w:p w:rsidR="00FF611A" w:rsidRDefault="00FF611A" w:rsidP="00BF13E5">
      <w:pPr>
        <w:pStyle w:val="Heading3"/>
        <w:numPr>
          <w:ilvl w:val="2"/>
          <w:numId w:val="48"/>
        </w:numPr>
      </w:pPr>
      <w:bookmarkStart w:id="45" w:name="_Toc355190207"/>
      <w:bookmarkStart w:id="46" w:name="_Toc356771497"/>
      <w:r>
        <w:lastRenderedPageBreak/>
        <w:t>Sơ đồ use case quản lý thành viên</w:t>
      </w:r>
      <w:bookmarkEnd w:id="45"/>
      <w:bookmarkEnd w:id="46"/>
    </w:p>
    <w:p w:rsidR="00FF611A" w:rsidRDefault="00932F2F" w:rsidP="00FF611A">
      <w:pPr>
        <w:pStyle w:val="0"/>
        <w:jc w:val="center"/>
      </w:pPr>
      <w:r>
        <w:object w:dxaOrig="10270" w:dyaOrig="4015">
          <v:shape id="_x0000_i1026" type="#_x0000_t75" style="width:487.5pt;height:190.5pt" o:ole="">
            <v:imagedata r:id="rId11" o:title=""/>
          </v:shape>
          <o:OLEObject Type="Embed" ProgID="Visio.Drawing.11" ShapeID="_x0000_i1026" DrawAspect="Content" ObjectID="_1430513587" r:id="rId12"/>
        </w:object>
      </w:r>
    </w:p>
    <w:p w:rsidR="0079627A" w:rsidRDefault="008878C3" w:rsidP="0079627A">
      <w:pPr>
        <w:pStyle w:val="Heading3"/>
      </w:pPr>
      <w:bookmarkStart w:id="47" w:name="_Toc355190208"/>
      <w:bookmarkStart w:id="48" w:name="_Toc356771498"/>
      <w:r>
        <w:t xml:space="preserve">Sơ đồ use case quản lý </w:t>
      </w:r>
      <w:r w:rsidR="008A32FE">
        <w:t>sản phẩm</w:t>
      </w:r>
      <w:bookmarkEnd w:id="47"/>
      <w:bookmarkEnd w:id="48"/>
    </w:p>
    <w:p w:rsidR="008A32FE" w:rsidRPr="008A32FE" w:rsidRDefault="004E3837" w:rsidP="00FF611A">
      <w:pPr>
        <w:pStyle w:val="0"/>
        <w:jc w:val="center"/>
      </w:pPr>
      <w:r>
        <w:object w:dxaOrig="11093" w:dyaOrig="5454">
          <v:shape id="_x0000_i1027" type="#_x0000_t75" style="width:486.75pt;height:239.25pt" o:ole="">
            <v:imagedata r:id="rId13" o:title=""/>
          </v:shape>
          <o:OLEObject Type="Embed" ProgID="Visio.Drawing.11" ShapeID="_x0000_i1027" DrawAspect="Content" ObjectID="_1430513588" r:id="rId14"/>
        </w:object>
      </w:r>
    </w:p>
    <w:p w:rsidR="00FF611A" w:rsidRDefault="00FF611A" w:rsidP="008878C3">
      <w:pPr>
        <w:pStyle w:val="Heading3"/>
      </w:pPr>
      <w:bookmarkStart w:id="49" w:name="_Toc355190209"/>
      <w:bookmarkStart w:id="50" w:name="_Toc356771499"/>
      <w:r>
        <w:lastRenderedPageBreak/>
        <w:t>Sơ đồ use case quản lý đơn hàng</w:t>
      </w:r>
      <w:bookmarkEnd w:id="49"/>
      <w:bookmarkEnd w:id="50"/>
    </w:p>
    <w:p w:rsidR="00AF25DC" w:rsidRPr="00EF4B62" w:rsidRDefault="00932F2F" w:rsidP="00EF4B62">
      <w:pPr>
        <w:pStyle w:val="0"/>
        <w:jc w:val="center"/>
      </w:pPr>
      <w:r>
        <w:object w:dxaOrig="11015" w:dyaOrig="4735">
          <v:shape id="_x0000_i1028" type="#_x0000_t75" style="width:487.5pt;height:209.25pt" o:ole="">
            <v:imagedata r:id="rId15" o:title=""/>
          </v:shape>
          <o:OLEObject Type="Embed" ProgID="Visio.Drawing.11" ShapeID="_x0000_i1028" DrawAspect="Content" ObjectID="_1430513589" r:id="rId16"/>
        </w:object>
      </w:r>
    </w:p>
    <w:p w:rsidR="008878C3" w:rsidRDefault="008878C3" w:rsidP="008878C3">
      <w:pPr>
        <w:pStyle w:val="Heading3"/>
      </w:pPr>
      <w:bookmarkStart w:id="51" w:name="_Toc355190210"/>
      <w:bookmarkStart w:id="52" w:name="_Toc356771500"/>
      <w:r>
        <w:lastRenderedPageBreak/>
        <w:t>Sơ đồ use case quản lý tài khoản cá nhân</w:t>
      </w:r>
      <w:bookmarkEnd w:id="51"/>
      <w:bookmarkEnd w:id="52"/>
    </w:p>
    <w:p w:rsidR="008A32FE" w:rsidRPr="008A32FE" w:rsidRDefault="00D4781B" w:rsidP="008A32FE">
      <w:pPr>
        <w:pStyle w:val="0"/>
        <w:jc w:val="center"/>
      </w:pPr>
      <w:r>
        <w:object w:dxaOrig="8973" w:dyaOrig="11575">
          <v:shape id="_x0000_i1029" type="#_x0000_t75" style="width:448.5pt;height:579pt" o:ole="">
            <v:imagedata r:id="rId17" o:title=""/>
          </v:shape>
          <o:OLEObject Type="Embed" ProgID="Visio.Drawing.11" ShapeID="_x0000_i1029" DrawAspect="Content" ObjectID="_1430513590" r:id="rId18"/>
        </w:object>
      </w:r>
    </w:p>
    <w:p w:rsidR="00073F97" w:rsidRDefault="00D0235C" w:rsidP="00D0235C">
      <w:pPr>
        <w:pStyle w:val="Heading2"/>
      </w:pPr>
      <w:bookmarkStart w:id="53" w:name="_Toc352302687"/>
      <w:bookmarkStart w:id="54" w:name="_Toc352302802"/>
      <w:bookmarkStart w:id="55" w:name="_Toc355190211"/>
      <w:bookmarkStart w:id="56" w:name="_Toc356771501"/>
      <w:r>
        <w:lastRenderedPageBreak/>
        <w:t>Môi trường vận hành</w:t>
      </w:r>
      <w:bookmarkEnd w:id="53"/>
      <w:bookmarkEnd w:id="54"/>
      <w:bookmarkEnd w:id="55"/>
      <w:bookmarkEnd w:id="56"/>
    </w:p>
    <w:p w:rsidR="00B07ACC" w:rsidRPr="00B07ACC" w:rsidRDefault="00B07ACC" w:rsidP="003C0E63">
      <w:r>
        <w:t>Đối với người dùng, chỉ cần thiết bị có hệ điều hành kết nối được đến internet và hỗ trợ browser.</w:t>
      </w:r>
    </w:p>
    <w:p w:rsidR="006B2EB2" w:rsidRDefault="00176AE6" w:rsidP="00176AE6">
      <w:pPr>
        <w:pStyle w:val="Heading2"/>
      </w:pPr>
      <w:bookmarkStart w:id="57" w:name="_Toc352302688"/>
      <w:bookmarkStart w:id="58" w:name="_Toc352302803"/>
      <w:bookmarkStart w:id="59" w:name="_Toc355190212"/>
      <w:bookmarkStart w:id="60" w:name="_Toc356771502"/>
      <w:r>
        <w:t>Giả định và ràng buộc</w:t>
      </w:r>
      <w:bookmarkEnd w:id="57"/>
      <w:bookmarkEnd w:id="58"/>
      <w:bookmarkEnd w:id="59"/>
      <w:bookmarkEnd w:id="60"/>
    </w:p>
    <w:p w:rsidR="00544C12" w:rsidRDefault="00544C12" w:rsidP="003C0E63">
      <w:r>
        <w:t>Các giả định:</w:t>
      </w:r>
    </w:p>
    <w:p w:rsidR="00544C12" w:rsidRDefault="00544C12" w:rsidP="002634AF">
      <w:pPr>
        <w:pStyle w:val="ListParagraph"/>
        <w:numPr>
          <w:ilvl w:val="0"/>
          <w:numId w:val="4"/>
        </w:numPr>
      </w:pPr>
      <w:r>
        <w:t>Người dùng kết nối được đến internet</w:t>
      </w:r>
    </w:p>
    <w:p w:rsidR="0069494D" w:rsidRPr="00544C12" w:rsidRDefault="0069494D" w:rsidP="002634AF">
      <w:pPr>
        <w:pStyle w:val="ListParagraph"/>
        <w:numPr>
          <w:ilvl w:val="0"/>
          <w:numId w:val="4"/>
        </w:numPr>
      </w:pPr>
      <w:r>
        <w:t>Người dùng có kiến thức cơ bản về sử dụng máy tính</w:t>
      </w:r>
      <w:bookmarkStart w:id="61" w:name="_GoBack"/>
      <w:bookmarkEnd w:id="61"/>
    </w:p>
    <w:p w:rsidR="00176AE6" w:rsidRDefault="009F2814" w:rsidP="00176AE6">
      <w:pPr>
        <w:pStyle w:val="Heading1"/>
      </w:pPr>
      <w:bookmarkStart w:id="62" w:name="_Toc352302689"/>
      <w:bookmarkStart w:id="63" w:name="_Toc352302804"/>
      <w:bookmarkStart w:id="64" w:name="_Toc355190213"/>
      <w:bookmarkStart w:id="65" w:name="_Toc356771503"/>
      <w:r>
        <w:t>Các yêu cầu giao diện bên ngoài</w:t>
      </w:r>
      <w:bookmarkEnd w:id="62"/>
      <w:bookmarkEnd w:id="63"/>
      <w:bookmarkEnd w:id="64"/>
      <w:bookmarkEnd w:id="65"/>
    </w:p>
    <w:p w:rsidR="00176AE6" w:rsidRDefault="00176AE6" w:rsidP="00176AE6">
      <w:pPr>
        <w:pStyle w:val="Heading2"/>
      </w:pPr>
      <w:bookmarkStart w:id="66" w:name="_Toc352302690"/>
      <w:bookmarkStart w:id="67" w:name="_Toc352302805"/>
      <w:bookmarkStart w:id="68" w:name="_Toc355190214"/>
      <w:bookmarkStart w:id="69" w:name="_Toc356771504"/>
      <w:r>
        <w:t>Giao diện người dùng</w:t>
      </w:r>
      <w:bookmarkEnd w:id="66"/>
      <w:bookmarkEnd w:id="67"/>
      <w:bookmarkEnd w:id="68"/>
      <w:bookmarkEnd w:id="69"/>
    </w:p>
    <w:p w:rsidR="00D806F7" w:rsidRDefault="00BE37A9" w:rsidP="003C0E63">
      <w:r>
        <w:t>Giao diện đơn giản, trực quan, dễ sử dụ</w:t>
      </w:r>
      <w:r w:rsidR="00D806F7">
        <w:t>ng, ứng với mỗi loại người dùng sẽ có giao diện khác nhau:</w:t>
      </w:r>
    </w:p>
    <w:p w:rsidR="00D806F7" w:rsidRDefault="00D806F7" w:rsidP="00BF13E5">
      <w:pPr>
        <w:pStyle w:val="ListParagraph"/>
        <w:numPr>
          <w:ilvl w:val="0"/>
          <w:numId w:val="10"/>
        </w:numPr>
      </w:pPr>
      <w:r>
        <w:t>Dành cho user</w:t>
      </w:r>
    </w:p>
    <w:p w:rsidR="00D806F7" w:rsidRDefault="00D806F7" w:rsidP="00BF13E5">
      <w:pPr>
        <w:pStyle w:val="ListParagraph"/>
        <w:numPr>
          <w:ilvl w:val="0"/>
          <w:numId w:val="10"/>
        </w:numPr>
      </w:pPr>
      <w:r>
        <w:t>Dành cho admin</w:t>
      </w:r>
    </w:p>
    <w:p w:rsidR="00566007" w:rsidRPr="00566007" w:rsidRDefault="00566007" w:rsidP="003C0E63">
      <w:pPr>
        <w:rPr>
          <w:lang w:val="vi-VN"/>
        </w:rPr>
      </w:pPr>
      <w:r w:rsidRPr="00566007">
        <w:rPr>
          <w:rStyle w:val="hps"/>
          <w:rFonts w:cs="Times New Roman"/>
        </w:rPr>
        <w:t xml:space="preserve">Hướng tới </w:t>
      </w:r>
      <w:r w:rsidRPr="00566007">
        <w:rPr>
          <w:rStyle w:val="hps"/>
          <w:rFonts w:cs="Times New Roman"/>
          <w:lang w:val="vi-VN"/>
        </w:rPr>
        <w:t>thiết lập một</w:t>
      </w:r>
      <w:r w:rsidR="00705B00">
        <w:rPr>
          <w:rStyle w:val="hps"/>
          <w:rFonts w:cs="Times New Roman"/>
        </w:rPr>
        <w:t xml:space="preserve"> </w:t>
      </w:r>
      <w:r w:rsidRPr="00566007">
        <w:rPr>
          <w:rStyle w:val="hps"/>
          <w:rFonts w:cs="Times New Roman"/>
          <w:lang w:val="vi-VN"/>
        </w:rPr>
        <w:t>giao diện đơn giản</w:t>
      </w:r>
      <w:r w:rsidR="00705B00">
        <w:rPr>
          <w:rStyle w:val="hps"/>
          <w:rFonts w:cs="Times New Roman"/>
        </w:rPr>
        <w:t xml:space="preserve"> </w:t>
      </w:r>
      <w:r w:rsidRPr="00566007">
        <w:rPr>
          <w:rStyle w:val="hps"/>
          <w:rFonts w:cs="Times New Roman"/>
          <w:lang w:val="vi-VN"/>
        </w:rPr>
        <w:t>dễ sử dụng</w:t>
      </w:r>
      <w:r w:rsidR="00705B00">
        <w:rPr>
          <w:rStyle w:val="hps"/>
          <w:rFonts w:cs="Times New Roman"/>
        </w:rPr>
        <w:t xml:space="preserve"> </w:t>
      </w:r>
      <w:r w:rsidRPr="00566007">
        <w:rPr>
          <w:rStyle w:val="hps"/>
          <w:rFonts w:cs="Times New Roman"/>
          <w:lang w:val="vi-VN"/>
        </w:rPr>
        <w:t>và dễ hiểu</w:t>
      </w:r>
      <w:r w:rsidR="00705B00">
        <w:rPr>
          <w:rStyle w:val="hps"/>
          <w:rFonts w:cs="Times New Roman"/>
        </w:rPr>
        <w:t xml:space="preserve"> </w:t>
      </w:r>
      <w:r w:rsidRPr="00566007">
        <w:rPr>
          <w:rStyle w:val="hps"/>
          <w:rFonts w:cs="Times New Roman"/>
          <w:lang w:val="vi-VN"/>
        </w:rPr>
        <w:t>cho người d</w:t>
      </w:r>
      <w:r w:rsidRPr="00566007">
        <w:rPr>
          <w:rStyle w:val="hps"/>
          <w:rFonts w:cs="Times New Roman"/>
        </w:rPr>
        <w:t>ùng</w:t>
      </w:r>
      <w:r w:rsidRPr="00566007">
        <w:rPr>
          <w:lang w:val="vi-VN"/>
        </w:rPr>
        <w:t xml:space="preserve">. </w:t>
      </w:r>
      <w:r w:rsidRPr="00566007">
        <w:rPr>
          <w:rStyle w:val="hps"/>
          <w:rFonts w:cs="Times New Roman"/>
          <w:lang w:val="vi-VN"/>
        </w:rPr>
        <w:t>Ngoài ra,</w:t>
      </w:r>
      <w:r w:rsidR="00705B00">
        <w:rPr>
          <w:rStyle w:val="hps"/>
          <w:rFonts w:cs="Times New Roman"/>
        </w:rPr>
        <w:t xml:space="preserve"> </w:t>
      </w:r>
      <w:r w:rsidRPr="00566007">
        <w:rPr>
          <w:rStyle w:val="hps"/>
          <w:rFonts w:cs="Times New Roman"/>
          <w:lang w:val="vi-VN"/>
        </w:rPr>
        <w:t>cácthành</w:t>
      </w:r>
      <w:r w:rsidR="00705B00">
        <w:rPr>
          <w:rStyle w:val="hps"/>
          <w:rFonts w:cs="Times New Roman"/>
        </w:rPr>
        <w:t xml:space="preserve"> </w:t>
      </w:r>
      <w:r w:rsidRPr="00566007">
        <w:rPr>
          <w:rStyle w:val="hps"/>
          <w:rFonts w:cs="Times New Roman"/>
          <w:lang w:val="vi-VN"/>
        </w:rPr>
        <w:t>phần</w:t>
      </w:r>
      <w:r w:rsidR="00705B00">
        <w:rPr>
          <w:rStyle w:val="hps"/>
          <w:rFonts w:cs="Times New Roman"/>
        </w:rPr>
        <w:t xml:space="preserve"> </w:t>
      </w:r>
      <w:r w:rsidRPr="00566007">
        <w:rPr>
          <w:rStyle w:val="hps"/>
          <w:rFonts w:cs="Times New Roman"/>
          <w:lang w:val="vi-VN"/>
        </w:rPr>
        <w:t>đồ họa</w:t>
      </w:r>
      <w:r w:rsidRPr="00566007">
        <w:rPr>
          <w:lang w:val="vi-VN"/>
        </w:rPr>
        <w:t xml:space="preserve">, </w:t>
      </w:r>
      <w:r w:rsidRPr="00566007">
        <w:rPr>
          <w:rStyle w:val="hps"/>
          <w:rFonts w:cs="Times New Roman"/>
          <w:lang w:val="vi-VN"/>
        </w:rPr>
        <w:t>màu sắc</w:t>
      </w:r>
      <w:r w:rsidRPr="00566007">
        <w:rPr>
          <w:lang w:val="vi-VN"/>
        </w:rPr>
        <w:t xml:space="preserve">, menu </w:t>
      </w:r>
      <w:r w:rsidRPr="00566007">
        <w:rPr>
          <w:rStyle w:val="hps"/>
          <w:rFonts w:cs="Times New Roman"/>
          <w:lang w:val="vi-VN"/>
        </w:rPr>
        <w:t>và kiến trúc</w:t>
      </w:r>
      <w:r w:rsidR="00705B00">
        <w:rPr>
          <w:rStyle w:val="hps"/>
          <w:rFonts w:cs="Times New Roman"/>
        </w:rPr>
        <w:t xml:space="preserve"> </w:t>
      </w:r>
      <w:r w:rsidRPr="00566007">
        <w:rPr>
          <w:rStyle w:val="hps"/>
          <w:rFonts w:cs="Times New Roman"/>
          <w:lang w:val="vi-VN"/>
        </w:rPr>
        <w:t>thân thiệnvới</w:t>
      </w:r>
      <w:r w:rsidR="00705B00">
        <w:rPr>
          <w:rStyle w:val="hps"/>
          <w:rFonts w:cs="Times New Roman"/>
        </w:rPr>
        <w:t xml:space="preserve"> </w:t>
      </w:r>
      <w:r w:rsidRPr="00566007">
        <w:rPr>
          <w:rStyle w:val="hps"/>
          <w:rFonts w:cs="Times New Roman"/>
          <w:lang w:val="vi-VN"/>
        </w:rPr>
        <w:t>người</w:t>
      </w:r>
      <w:r w:rsidR="00705B00">
        <w:rPr>
          <w:rStyle w:val="hps"/>
          <w:rFonts w:cs="Times New Roman"/>
        </w:rPr>
        <w:t xml:space="preserve"> </w:t>
      </w:r>
      <w:r w:rsidRPr="00566007">
        <w:rPr>
          <w:rStyle w:val="hps"/>
          <w:rFonts w:cs="Times New Roman"/>
          <w:lang w:val="vi-VN"/>
        </w:rPr>
        <w:t>sử</w:t>
      </w:r>
      <w:r w:rsidR="00705B00">
        <w:rPr>
          <w:rStyle w:val="hps"/>
          <w:rFonts w:cs="Times New Roman"/>
        </w:rPr>
        <w:t xml:space="preserve"> </w:t>
      </w:r>
      <w:r w:rsidRPr="00566007">
        <w:rPr>
          <w:rStyle w:val="hps"/>
          <w:rFonts w:cs="Times New Roman"/>
          <w:lang w:val="vi-VN"/>
        </w:rPr>
        <w:t>dụng</w:t>
      </w:r>
      <w:r w:rsidRPr="00566007">
        <w:rPr>
          <w:lang w:val="vi-VN"/>
        </w:rPr>
        <w:t>.</w:t>
      </w:r>
    </w:p>
    <w:p w:rsidR="00D806F7" w:rsidRDefault="00D806F7" w:rsidP="00E642A7">
      <w:pPr>
        <w:tabs>
          <w:tab w:val="left" w:pos="3015"/>
        </w:tabs>
      </w:pPr>
      <w:r>
        <w:t xml:space="preserve">Bố cục </w:t>
      </w:r>
      <w:r w:rsidR="00341E20">
        <w:t>trang chủ:</w:t>
      </w:r>
    </w:p>
    <w:p w:rsidR="00FB0AED" w:rsidRDefault="00FB0AED" w:rsidP="00FB0AED">
      <w:pPr>
        <w:pStyle w:val="0"/>
        <w:jc w:val="center"/>
      </w:pPr>
      <w:r>
        <w:rPr>
          <w:noProof/>
          <w:lang w:eastAsia="en-US"/>
        </w:rPr>
        <w:lastRenderedPageBreak/>
        <w:drawing>
          <wp:inline distT="0" distB="0" distL="0" distR="0" wp14:anchorId="4961320A" wp14:editId="30C997C7">
            <wp:extent cx="5972175" cy="36957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72175" cy="3695700"/>
                    </a:xfrm>
                    <a:prstGeom prst="rect">
                      <a:avLst/>
                    </a:prstGeom>
                    <a:noFill/>
                    <a:ln>
                      <a:noFill/>
                    </a:ln>
                  </pic:spPr>
                </pic:pic>
              </a:graphicData>
            </a:graphic>
          </wp:inline>
        </w:drawing>
      </w:r>
    </w:p>
    <w:p w:rsidR="00176AE6" w:rsidRDefault="00176AE6" w:rsidP="00176AE6">
      <w:pPr>
        <w:pStyle w:val="Heading2"/>
      </w:pPr>
      <w:bookmarkStart w:id="70" w:name="_Toc352302691"/>
      <w:bookmarkStart w:id="71" w:name="_Toc352302806"/>
      <w:bookmarkStart w:id="72" w:name="_Toc355190215"/>
      <w:bookmarkStart w:id="73" w:name="_Toc356771505"/>
      <w:r>
        <w:t>Giao diện phần cứng</w:t>
      </w:r>
      <w:bookmarkEnd w:id="70"/>
      <w:bookmarkEnd w:id="71"/>
      <w:bookmarkEnd w:id="72"/>
      <w:bookmarkEnd w:id="73"/>
    </w:p>
    <w:p w:rsidR="0002465B" w:rsidRPr="0002465B" w:rsidRDefault="0002465B" w:rsidP="003C0E63">
      <w:r>
        <w:t>Không có giao diện phần cứng.</w:t>
      </w:r>
    </w:p>
    <w:p w:rsidR="00176AE6" w:rsidRDefault="00176AE6" w:rsidP="00176AE6">
      <w:pPr>
        <w:pStyle w:val="Heading2"/>
      </w:pPr>
      <w:bookmarkStart w:id="74" w:name="_Toc352302692"/>
      <w:bookmarkStart w:id="75" w:name="_Toc352302807"/>
      <w:bookmarkStart w:id="76" w:name="_Toc355190216"/>
      <w:bookmarkStart w:id="77" w:name="_Toc356771506"/>
      <w:r>
        <w:t>Giao diện phần mềm</w:t>
      </w:r>
      <w:bookmarkEnd w:id="74"/>
      <w:bookmarkEnd w:id="75"/>
      <w:bookmarkEnd w:id="76"/>
      <w:bookmarkEnd w:id="77"/>
    </w:p>
    <w:p w:rsidR="001713B9" w:rsidRDefault="001713B9" w:rsidP="003C0E63">
      <w:r>
        <w:t>Hệ thống được phát triển dựa trên ASP.NET. Do đó, toàn bộ hệ thống phải được cài đặt trên máy chủ sử dụng Windows Server. Ngoài ra, máy chủ còn phải được cài đặt .NET</w:t>
      </w:r>
      <w:r w:rsidR="008A33F9">
        <w:t xml:space="preserve"> và MVC3 framework</w:t>
      </w:r>
      <w:r w:rsidR="00305E1F">
        <w:t>. Microsoft SQL Server cũng phải được cài đặt để quản lý dữ liệu.</w:t>
      </w:r>
    </w:p>
    <w:p w:rsidR="007D70D7" w:rsidRPr="001713B9" w:rsidRDefault="007D70D7" w:rsidP="003C0E63">
      <w:r>
        <w:t>Về phía người dùng, có thể sử dụng bất kỳ hệ điều hành nào hỗ trợ browser.</w:t>
      </w:r>
    </w:p>
    <w:p w:rsidR="00176AE6" w:rsidRDefault="00176AE6" w:rsidP="00176AE6">
      <w:pPr>
        <w:pStyle w:val="Heading2"/>
      </w:pPr>
      <w:bookmarkStart w:id="78" w:name="_Toc352302693"/>
      <w:bookmarkStart w:id="79" w:name="_Toc352302808"/>
      <w:bookmarkStart w:id="80" w:name="_Toc355190217"/>
      <w:bookmarkStart w:id="81" w:name="_Toc356771507"/>
      <w:r>
        <w:t>Giao diện giao tiếp</w:t>
      </w:r>
      <w:bookmarkEnd w:id="78"/>
      <w:bookmarkEnd w:id="79"/>
      <w:bookmarkEnd w:id="80"/>
      <w:bookmarkEnd w:id="81"/>
    </w:p>
    <w:p w:rsidR="00BF72EA" w:rsidRPr="00BF72EA" w:rsidRDefault="007A3F5D" w:rsidP="003C0E63">
      <w:r>
        <w:t>Người dùng giao tiếp với máy chủ thông qua internet theo các giao thức HTTP, FTP.</w:t>
      </w:r>
    </w:p>
    <w:p w:rsidR="00176AE6" w:rsidRDefault="00176AE6" w:rsidP="00176AE6">
      <w:pPr>
        <w:pStyle w:val="Heading1"/>
      </w:pPr>
      <w:bookmarkStart w:id="82" w:name="_Toc352302694"/>
      <w:bookmarkStart w:id="83" w:name="_Toc352302809"/>
      <w:bookmarkStart w:id="84" w:name="_Toc355190218"/>
      <w:bookmarkStart w:id="85" w:name="_Toc356771508"/>
      <w:r>
        <w:lastRenderedPageBreak/>
        <w:t>Các chức năng hệ thống</w:t>
      </w:r>
      <w:bookmarkEnd w:id="82"/>
      <w:bookmarkEnd w:id="83"/>
      <w:bookmarkEnd w:id="84"/>
      <w:bookmarkEnd w:id="85"/>
    </w:p>
    <w:p w:rsidR="00B82FAB" w:rsidRDefault="00B82FAB" w:rsidP="00B82FAB">
      <w:pPr>
        <w:pStyle w:val="Heading2"/>
      </w:pPr>
      <w:bookmarkStart w:id="86" w:name="_Toc352302695"/>
      <w:bookmarkStart w:id="87" w:name="_Toc352302810"/>
      <w:bookmarkStart w:id="88" w:name="_Toc355190219"/>
      <w:bookmarkStart w:id="89" w:name="_Toc356771509"/>
      <w:r>
        <w:t>Đối với user</w:t>
      </w:r>
      <w:bookmarkEnd w:id="86"/>
      <w:bookmarkEnd w:id="87"/>
      <w:bookmarkEnd w:id="88"/>
      <w:bookmarkEnd w:id="89"/>
    </w:p>
    <w:p w:rsidR="00B82FAB" w:rsidRDefault="00B82FAB" w:rsidP="00B82FAB">
      <w:pPr>
        <w:pStyle w:val="Heading3"/>
      </w:pPr>
      <w:bookmarkStart w:id="90" w:name="_Toc352302696"/>
      <w:bookmarkStart w:id="91" w:name="_Toc352302811"/>
      <w:bookmarkStart w:id="92" w:name="_Toc355190220"/>
      <w:bookmarkStart w:id="93" w:name="_Toc356771510"/>
      <w:r>
        <w:t>Đăng ký tài khoản</w:t>
      </w:r>
      <w:bookmarkEnd w:id="90"/>
      <w:bookmarkEnd w:id="91"/>
      <w:bookmarkEnd w:id="92"/>
      <w:bookmarkEnd w:id="93"/>
    </w:p>
    <w:p w:rsidR="003528E0" w:rsidRDefault="003A4822" w:rsidP="00BF13E5">
      <w:pPr>
        <w:pStyle w:val="ListParagraph"/>
        <w:numPr>
          <w:ilvl w:val="0"/>
          <w:numId w:val="11"/>
        </w:numPr>
        <w:rPr>
          <w:b/>
        </w:rPr>
      </w:pPr>
      <w:r w:rsidRPr="003528E0">
        <w:rPr>
          <w:b/>
        </w:rPr>
        <w:t>Mô phỏng</w:t>
      </w:r>
    </w:p>
    <w:p w:rsidR="003528E0" w:rsidRPr="003528E0" w:rsidRDefault="003528E0" w:rsidP="005F724C">
      <w:pPr>
        <w:pStyle w:val="0"/>
        <w:jc w:val="center"/>
      </w:pPr>
      <w:r>
        <w:rPr>
          <w:noProof/>
          <w:lang w:eastAsia="en-US"/>
        </w:rPr>
        <w:drawing>
          <wp:inline distT="0" distB="0" distL="0" distR="0" wp14:anchorId="79B69337" wp14:editId="6C3A9F56">
            <wp:extent cx="2881221" cy="3027871"/>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srcRect/>
                    <a:stretch>
                      <a:fillRect/>
                    </a:stretch>
                  </pic:blipFill>
                  <pic:spPr bwMode="auto">
                    <a:xfrm>
                      <a:off x="0" y="0"/>
                      <a:ext cx="2882449" cy="3029161"/>
                    </a:xfrm>
                    <a:prstGeom prst="rect">
                      <a:avLst/>
                    </a:prstGeom>
                    <a:noFill/>
                    <a:ln w="9525">
                      <a:noFill/>
                      <a:miter lim="800000"/>
                      <a:headEnd/>
                      <a:tailEnd/>
                    </a:ln>
                  </pic:spPr>
                </pic:pic>
              </a:graphicData>
            </a:graphic>
          </wp:inline>
        </w:drawing>
      </w:r>
    </w:p>
    <w:p w:rsidR="00281F95" w:rsidRDefault="00281F95">
      <w:pPr>
        <w:ind w:left="1800" w:hanging="360"/>
        <w:rPr>
          <w:rFonts w:eastAsiaTheme="minorHAnsi"/>
          <w:b/>
          <w:lang w:eastAsia="en-US"/>
        </w:rPr>
      </w:pPr>
      <w:r>
        <w:rPr>
          <w:b/>
        </w:rPr>
        <w:br w:type="page"/>
      </w:r>
    </w:p>
    <w:p w:rsidR="003A4822" w:rsidRPr="003528E0" w:rsidRDefault="003A4822" w:rsidP="00BF13E5">
      <w:pPr>
        <w:pStyle w:val="ListParagraph"/>
        <w:numPr>
          <w:ilvl w:val="0"/>
          <w:numId w:val="11"/>
        </w:numPr>
        <w:rPr>
          <w:b/>
        </w:rPr>
      </w:pPr>
      <w:r w:rsidRPr="003528E0">
        <w:rPr>
          <w:b/>
        </w:rPr>
        <w:lastRenderedPageBreak/>
        <w:t>Mô tả</w:t>
      </w:r>
    </w:p>
    <w:tbl>
      <w:tblPr>
        <w:tblStyle w:val="TableGrid"/>
        <w:tblW w:w="0" w:type="auto"/>
        <w:tblLook w:val="04A0" w:firstRow="1" w:lastRow="0" w:firstColumn="1" w:lastColumn="0" w:noHBand="0" w:noVBand="1"/>
      </w:tblPr>
      <w:tblGrid>
        <w:gridCol w:w="2448"/>
        <w:gridCol w:w="7517"/>
      </w:tblGrid>
      <w:tr w:rsidR="00125ABB" w:rsidRPr="003C0E63" w:rsidTr="00170ECE">
        <w:tc>
          <w:tcPr>
            <w:tcW w:w="2448" w:type="dxa"/>
            <w:shd w:val="clear" w:color="auto" w:fill="4BACC6" w:themeFill="accent5"/>
          </w:tcPr>
          <w:p w:rsidR="00125ABB" w:rsidRPr="003C0E63" w:rsidRDefault="00125ABB" w:rsidP="003C0E63">
            <w:pPr>
              <w:pStyle w:val="0"/>
            </w:pPr>
            <w:r w:rsidRPr="003C0E63">
              <w:t>Tên</w:t>
            </w:r>
          </w:p>
        </w:tc>
        <w:tc>
          <w:tcPr>
            <w:tcW w:w="7517" w:type="dxa"/>
          </w:tcPr>
          <w:p w:rsidR="00125ABB" w:rsidRPr="003C0E63" w:rsidRDefault="00C10C21" w:rsidP="003C0E63">
            <w:pPr>
              <w:pStyle w:val="0"/>
            </w:pPr>
            <w:r w:rsidRPr="003C0E63">
              <w:t>Đăng ký</w:t>
            </w:r>
          </w:p>
        </w:tc>
      </w:tr>
      <w:tr w:rsidR="00125ABB" w:rsidRPr="003C0E63" w:rsidTr="00170ECE">
        <w:tc>
          <w:tcPr>
            <w:tcW w:w="2448" w:type="dxa"/>
            <w:shd w:val="clear" w:color="auto" w:fill="4BACC6" w:themeFill="accent5"/>
          </w:tcPr>
          <w:p w:rsidR="00125ABB" w:rsidRPr="003C0E63" w:rsidRDefault="00125ABB" w:rsidP="003C0E63">
            <w:pPr>
              <w:pStyle w:val="0"/>
            </w:pPr>
            <w:r w:rsidRPr="003C0E63">
              <w:t>Độ ưu tiên</w:t>
            </w:r>
          </w:p>
        </w:tc>
        <w:tc>
          <w:tcPr>
            <w:tcW w:w="7517" w:type="dxa"/>
          </w:tcPr>
          <w:p w:rsidR="00125ABB" w:rsidRPr="003C0E63" w:rsidRDefault="00125ABB" w:rsidP="003C0E63">
            <w:pPr>
              <w:pStyle w:val="0"/>
            </w:pPr>
            <w:r w:rsidRPr="003C0E63">
              <w:t>Cao</w:t>
            </w:r>
          </w:p>
        </w:tc>
      </w:tr>
      <w:tr w:rsidR="00125ABB" w:rsidRPr="003C0E63" w:rsidTr="00170ECE">
        <w:tc>
          <w:tcPr>
            <w:tcW w:w="2448" w:type="dxa"/>
            <w:shd w:val="clear" w:color="auto" w:fill="4BACC6" w:themeFill="accent5"/>
          </w:tcPr>
          <w:p w:rsidR="00125ABB" w:rsidRPr="003C0E63" w:rsidRDefault="00125ABB" w:rsidP="003C0E63">
            <w:pPr>
              <w:pStyle w:val="0"/>
            </w:pPr>
            <w:r w:rsidRPr="003C0E63">
              <w:t>Kích hoạt</w:t>
            </w:r>
          </w:p>
        </w:tc>
        <w:tc>
          <w:tcPr>
            <w:tcW w:w="7517" w:type="dxa"/>
          </w:tcPr>
          <w:p w:rsidR="00125ABB" w:rsidRPr="003C0E63" w:rsidRDefault="00125ABB" w:rsidP="003C0E63">
            <w:pPr>
              <w:pStyle w:val="0"/>
            </w:pPr>
            <w:r w:rsidRPr="003C0E63">
              <w:t xml:space="preserve">Nhấn vào nút </w:t>
            </w:r>
            <w:r w:rsidR="00D31350" w:rsidRPr="003C0E63">
              <w:t>“</w:t>
            </w:r>
            <w:r w:rsidR="00DA54B0" w:rsidRPr="003C0E63">
              <w:t>Đ</w:t>
            </w:r>
            <w:r w:rsidRPr="003C0E63">
              <w:t xml:space="preserve">ăng </w:t>
            </w:r>
            <w:r w:rsidR="00C10C21" w:rsidRPr="003C0E63">
              <w:t>ký</w:t>
            </w:r>
            <w:r w:rsidR="00D31350" w:rsidRPr="003C0E63">
              <w:t>”</w:t>
            </w:r>
          </w:p>
        </w:tc>
      </w:tr>
      <w:tr w:rsidR="00125ABB" w:rsidRPr="003C0E63" w:rsidTr="00170ECE">
        <w:tc>
          <w:tcPr>
            <w:tcW w:w="2448" w:type="dxa"/>
            <w:shd w:val="clear" w:color="auto" w:fill="4BACC6" w:themeFill="accent5"/>
          </w:tcPr>
          <w:p w:rsidR="00125ABB" w:rsidRPr="003C0E63" w:rsidRDefault="00125ABB" w:rsidP="003C0E63">
            <w:pPr>
              <w:pStyle w:val="0"/>
            </w:pPr>
            <w:r w:rsidRPr="003C0E63">
              <w:t>Điều kiện trước</w:t>
            </w:r>
          </w:p>
        </w:tc>
        <w:tc>
          <w:tcPr>
            <w:tcW w:w="7517" w:type="dxa"/>
          </w:tcPr>
          <w:p w:rsidR="00125ABB" w:rsidRPr="003C0E63" w:rsidRDefault="00125ABB" w:rsidP="003C0E63">
            <w:pPr>
              <w:pStyle w:val="0"/>
            </w:pPr>
            <w:r w:rsidRPr="003C0E63">
              <w:t>Đã truy cập vào trang web</w:t>
            </w:r>
          </w:p>
        </w:tc>
      </w:tr>
      <w:tr w:rsidR="00125ABB" w:rsidRPr="003C0E63" w:rsidTr="00170ECE">
        <w:tc>
          <w:tcPr>
            <w:tcW w:w="2448" w:type="dxa"/>
            <w:shd w:val="clear" w:color="auto" w:fill="4BACC6" w:themeFill="accent5"/>
          </w:tcPr>
          <w:p w:rsidR="00125ABB" w:rsidRPr="003C0E63" w:rsidRDefault="006C6922" w:rsidP="003C0E63">
            <w:pPr>
              <w:pStyle w:val="0"/>
            </w:pPr>
            <w:r w:rsidRPr="003C0E63">
              <w:t xml:space="preserve">Mô tả </w:t>
            </w:r>
            <w:r w:rsidR="007839D5" w:rsidRPr="003C0E63">
              <w:t>xử lý</w:t>
            </w:r>
          </w:p>
        </w:tc>
        <w:tc>
          <w:tcPr>
            <w:tcW w:w="7517" w:type="dxa"/>
          </w:tcPr>
          <w:p w:rsidR="00396FA3" w:rsidRPr="00374DE7" w:rsidRDefault="00396FA3" w:rsidP="00BF13E5">
            <w:pPr>
              <w:pStyle w:val="0"/>
              <w:numPr>
                <w:ilvl w:val="0"/>
                <w:numId w:val="19"/>
              </w:numPr>
            </w:pPr>
            <w:r w:rsidRPr="00374DE7">
              <w:t>Hệ thống hiển thị khung đăng ký cho ph</w:t>
            </w:r>
            <w:r w:rsidR="00AC7453" w:rsidRPr="00374DE7">
              <w:t>é</w:t>
            </w:r>
            <w:r w:rsidRPr="00374DE7">
              <w:t>p người dùng nhập email</w:t>
            </w:r>
            <w:r w:rsidR="001255E7">
              <w:t xml:space="preserve"> đăng nhập</w:t>
            </w:r>
            <w:r w:rsidRPr="00374DE7">
              <w:t>, mật khẩu, xác nhận mật khẩu.</w:t>
            </w:r>
          </w:p>
          <w:p w:rsidR="00DA4B81" w:rsidRPr="00374DE7" w:rsidRDefault="00125ABB" w:rsidP="00BF13E5">
            <w:pPr>
              <w:pStyle w:val="0"/>
              <w:numPr>
                <w:ilvl w:val="0"/>
                <w:numId w:val="19"/>
              </w:numPr>
            </w:pPr>
            <w:r w:rsidRPr="00374DE7">
              <w:t xml:space="preserve">User </w:t>
            </w:r>
            <w:r w:rsidR="00AC3105" w:rsidRPr="00374DE7">
              <w:t xml:space="preserve">điền đầy đủ thông tin các trường, sau đó nhấn vào nút </w:t>
            </w:r>
            <w:r w:rsidR="000D7B3D" w:rsidRPr="00374DE7">
              <w:t>“</w:t>
            </w:r>
            <w:r w:rsidR="00DA54B0" w:rsidRPr="00374DE7">
              <w:t>Đ</w:t>
            </w:r>
            <w:r w:rsidR="00AC3105" w:rsidRPr="00374DE7">
              <w:t>ăng ký</w:t>
            </w:r>
            <w:r w:rsidR="000D7B3D" w:rsidRPr="00374DE7">
              <w:t>”</w:t>
            </w:r>
            <w:r w:rsidR="00AC3105" w:rsidRPr="00374DE7">
              <w:t>. Toàn bộ thông tin sẽ được gởi lên server để xử lý.</w:t>
            </w:r>
          </w:p>
          <w:p w:rsidR="00396FA3" w:rsidRPr="003C0E63" w:rsidRDefault="00396FA3" w:rsidP="00BF13E5">
            <w:pPr>
              <w:pStyle w:val="0"/>
              <w:numPr>
                <w:ilvl w:val="0"/>
                <w:numId w:val="19"/>
              </w:numPr>
            </w:pPr>
            <w:r w:rsidRPr="00374DE7">
              <w:t>Nếu thành công thì hệ thống hiện thông báo yêu cầu kiểm tra mail để kích hoạt tài khoản.</w:t>
            </w:r>
          </w:p>
        </w:tc>
      </w:tr>
      <w:tr w:rsidR="00125ABB" w:rsidRPr="003C0E63" w:rsidTr="00170ECE">
        <w:tc>
          <w:tcPr>
            <w:tcW w:w="2448" w:type="dxa"/>
            <w:shd w:val="clear" w:color="auto" w:fill="4BACC6" w:themeFill="accent5"/>
          </w:tcPr>
          <w:p w:rsidR="00125ABB" w:rsidRPr="003C0E63" w:rsidRDefault="00125ABB" w:rsidP="003C0E63">
            <w:pPr>
              <w:pStyle w:val="0"/>
            </w:pPr>
            <w:r w:rsidRPr="003C0E63">
              <w:t>Điều kiện sau</w:t>
            </w:r>
          </w:p>
        </w:tc>
        <w:tc>
          <w:tcPr>
            <w:tcW w:w="7517" w:type="dxa"/>
          </w:tcPr>
          <w:p w:rsidR="00125ABB" w:rsidRPr="003C0E63" w:rsidRDefault="00496E06" w:rsidP="003D1D7C">
            <w:pPr>
              <w:pStyle w:val="0"/>
            </w:pPr>
            <w:r w:rsidRPr="003C0E63">
              <w:t>Nếu không trùng lặp tên tài khoản thì</w:t>
            </w:r>
            <w:r w:rsidR="003D1D7C">
              <w:t xml:space="preserve"> </w:t>
            </w:r>
            <w:r w:rsidR="003D1D7C" w:rsidRPr="003C0E63">
              <w:t>tài khoản đượ</w:t>
            </w:r>
            <w:r w:rsidR="003D1D7C">
              <w:t>c thêm vào database, hệ thống gởi email để người dùng kích hoạt.</w:t>
            </w:r>
          </w:p>
        </w:tc>
      </w:tr>
      <w:tr w:rsidR="00125ABB" w:rsidRPr="003C0E63" w:rsidTr="00170ECE">
        <w:tc>
          <w:tcPr>
            <w:tcW w:w="2448" w:type="dxa"/>
            <w:shd w:val="clear" w:color="auto" w:fill="4BACC6" w:themeFill="accent5"/>
          </w:tcPr>
          <w:p w:rsidR="00125ABB" w:rsidRPr="003C0E63" w:rsidRDefault="00AE79BF" w:rsidP="003C0E63">
            <w:pPr>
              <w:pStyle w:val="0"/>
            </w:pPr>
            <w:r w:rsidRPr="003C0E63">
              <w:t>Xử lý</w:t>
            </w:r>
            <w:r w:rsidR="00125ABB" w:rsidRPr="003C0E63">
              <w:t xml:space="preserve"> ngoại lệ</w:t>
            </w:r>
          </w:p>
        </w:tc>
        <w:tc>
          <w:tcPr>
            <w:tcW w:w="7517" w:type="dxa"/>
          </w:tcPr>
          <w:p w:rsidR="00125ABB" w:rsidRPr="003C0E63" w:rsidRDefault="00125ABB" w:rsidP="00BF13E5">
            <w:pPr>
              <w:pStyle w:val="0"/>
              <w:numPr>
                <w:ilvl w:val="0"/>
                <w:numId w:val="20"/>
              </w:numPr>
            </w:pPr>
            <w:r w:rsidRPr="003C0E63">
              <w:t xml:space="preserve">Nếu </w:t>
            </w:r>
            <w:r w:rsidR="006F77F1">
              <w:t>email</w:t>
            </w:r>
            <w:r w:rsidR="004407AE" w:rsidRPr="003C0E63">
              <w:t xml:space="preserve"> trùng</w:t>
            </w:r>
            <w:r w:rsidRPr="003C0E63">
              <w:t>, hiển thị thông báo lỗi</w:t>
            </w:r>
            <w:r w:rsidR="00396FA3">
              <w:t xml:space="preserve"> </w:t>
            </w:r>
            <w:r w:rsidR="006F77F1">
              <w:t>“Email đã sử dụng”</w:t>
            </w:r>
            <w:r w:rsidR="00374DE7">
              <w:t xml:space="preserve"> </w:t>
            </w:r>
            <w:r w:rsidR="00396FA3">
              <w:t>và giữ nguyên giao diện trang đăng ký để user nhập lại dữ liệu.</w:t>
            </w:r>
          </w:p>
          <w:p w:rsidR="00B329BB" w:rsidRDefault="00B329BB" w:rsidP="00BF13E5">
            <w:pPr>
              <w:pStyle w:val="0"/>
              <w:numPr>
                <w:ilvl w:val="0"/>
                <w:numId w:val="20"/>
              </w:numPr>
            </w:pPr>
            <w:r w:rsidRPr="003C0E63">
              <w:t xml:space="preserve">Nếu </w:t>
            </w:r>
            <w:r w:rsidR="006F77F1">
              <w:t>để trống trường nhập liệu</w:t>
            </w:r>
            <w:r w:rsidRPr="003C0E63">
              <w:t>, hi</w:t>
            </w:r>
            <w:r w:rsidR="00CD2C85" w:rsidRPr="003C0E63">
              <w:t>ể</w:t>
            </w:r>
            <w:r w:rsidRPr="003C0E63">
              <w:t>n thị thông báo lỗi</w:t>
            </w:r>
            <w:r w:rsidR="006F77F1">
              <w:t xml:space="preserve"> “Phải điền đày đủ các thông tin”,</w:t>
            </w:r>
            <w:r w:rsidR="00396FA3">
              <w:t xml:space="preserve"> giữ nguyên giao diện trang đăng ký để user nhập lại dữ liệu.</w:t>
            </w:r>
          </w:p>
          <w:p w:rsidR="006F77F1" w:rsidRPr="003C0E63" w:rsidRDefault="006F77F1" w:rsidP="00BF13E5">
            <w:pPr>
              <w:pStyle w:val="0"/>
              <w:numPr>
                <w:ilvl w:val="0"/>
                <w:numId w:val="20"/>
              </w:numPr>
            </w:pPr>
            <w:r>
              <w:t>Nếu mật khẩu &lt;</w:t>
            </w:r>
            <w:r w:rsidR="00374DE7">
              <w:t xml:space="preserve"> </w:t>
            </w:r>
            <w:r>
              <w:t>6 kí tự, thông báo lỗi “Mật khẩu phải dài hơn 6 kí tự”, giữ nguyên giao diện trang đăng ký để user nhập lại dữ liệu.</w:t>
            </w:r>
          </w:p>
        </w:tc>
      </w:tr>
    </w:tbl>
    <w:p w:rsidR="00072643" w:rsidRDefault="001E44AD" w:rsidP="00984307">
      <w:pPr>
        <w:pStyle w:val="Heading3"/>
      </w:pPr>
      <w:bookmarkStart w:id="94" w:name="_Toc352302697"/>
      <w:bookmarkStart w:id="95" w:name="_Toc352302812"/>
      <w:bookmarkStart w:id="96" w:name="_Toc355190221"/>
      <w:bookmarkStart w:id="97" w:name="_Toc356771511"/>
      <w:r>
        <w:t>Tìm lại</w:t>
      </w:r>
      <w:r w:rsidR="00B82FAB">
        <w:t xml:space="preserve"> mật khẩu</w:t>
      </w:r>
      <w:bookmarkEnd w:id="94"/>
      <w:bookmarkEnd w:id="95"/>
      <w:bookmarkEnd w:id="96"/>
      <w:bookmarkEnd w:id="97"/>
    </w:p>
    <w:p w:rsidR="00B35206" w:rsidRDefault="00B35206" w:rsidP="00BF13E5">
      <w:pPr>
        <w:pStyle w:val="ListParagraph"/>
        <w:numPr>
          <w:ilvl w:val="0"/>
          <w:numId w:val="12"/>
        </w:numPr>
        <w:rPr>
          <w:b/>
        </w:rPr>
      </w:pPr>
      <w:r w:rsidRPr="00DE05E0">
        <w:rPr>
          <w:b/>
        </w:rPr>
        <w:t>Mô phỏng</w:t>
      </w:r>
    </w:p>
    <w:p w:rsidR="00DE05E0" w:rsidRPr="00DE05E0" w:rsidRDefault="00CA36E5" w:rsidP="005F724C">
      <w:pPr>
        <w:pStyle w:val="0"/>
        <w:jc w:val="center"/>
      </w:pPr>
      <w:r>
        <w:rPr>
          <w:noProof/>
          <w:lang w:eastAsia="en-US"/>
        </w:rPr>
        <w:drawing>
          <wp:inline distT="0" distB="0" distL="0" distR="0" wp14:anchorId="269C2E62" wp14:editId="50AC2A63">
            <wp:extent cx="3857625" cy="2019300"/>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57625" cy="2019300"/>
                    </a:xfrm>
                    <a:prstGeom prst="rect">
                      <a:avLst/>
                    </a:prstGeom>
                    <a:noFill/>
                    <a:ln>
                      <a:noFill/>
                    </a:ln>
                  </pic:spPr>
                </pic:pic>
              </a:graphicData>
            </a:graphic>
          </wp:inline>
        </w:drawing>
      </w:r>
    </w:p>
    <w:p w:rsidR="00B35206" w:rsidRPr="00DE05E0" w:rsidRDefault="00B35206" w:rsidP="00BF13E5">
      <w:pPr>
        <w:pStyle w:val="ListParagraph"/>
        <w:numPr>
          <w:ilvl w:val="0"/>
          <w:numId w:val="12"/>
        </w:numPr>
        <w:rPr>
          <w:b/>
        </w:rPr>
      </w:pPr>
      <w:r w:rsidRPr="00DE05E0">
        <w:rPr>
          <w:b/>
        </w:rPr>
        <w:lastRenderedPageBreak/>
        <w:t>Mô tả</w:t>
      </w:r>
    </w:p>
    <w:tbl>
      <w:tblPr>
        <w:tblStyle w:val="TableGrid"/>
        <w:tblW w:w="0" w:type="auto"/>
        <w:tblLook w:val="04A0" w:firstRow="1" w:lastRow="0" w:firstColumn="1" w:lastColumn="0" w:noHBand="0" w:noVBand="1"/>
      </w:tblPr>
      <w:tblGrid>
        <w:gridCol w:w="2448"/>
        <w:gridCol w:w="7517"/>
      </w:tblGrid>
      <w:tr w:rsidR="00125ABB" w:rsidRPr="003C0E63" w:rsidTr="00170ECE">
        <w:tc>
          <w:tcPr>
            <w:tcW w:w="2448" w:type="dxa"/>
            <w:shd w:val="clear" w:color="auto" w:fill="4BACC6" w:themeFill="accent5"/>
          </w:tcPr>
          <w:p w:rsidR="00125ABB" w:rsidRPr="003C0E63" w:rsidRDefault="00125ABB" w:rsidP="003C0E63">
            <w:pPr>
              <w:pStyle w:val="0"/>
            </w:pPr>
            <w:r w:rsidRPr="003C0E63">
              <w:t>Tên</w:t>
            </w:r>
          </w:p>
        </w:tc>
        <w:tc>
          <w:tcPr>
            <w:tcW w:w="7517" w:type="dxa"/>
          </w:tcPr>
          <w:p w:rsidR="00125ABB" w:rsidRPr="003C0E63" w:rsidRDefault="001E44AD" w:rsidP="003C0E63">
            <w:pPr>
              <w:pStyle w:val="0"/>
            </w:pPr>
            <w:r>
              <w:t>Tìm lại</w:t>
            </w:r>
            <w:r w:rsidR="00B329BB" w:rsidRPr="003C0E63">
              <w:t xml:space="preserve"> mật khẩu</w:t>
            </w:r>
          </w:p>
        </w:tc>
      </w:tr>
      <w:tr w:rsidR="00125ABB" w:rsidRPr="003C0E63" w:rsidTr="00170ECE">
        <w:tc>
          <w:tcPr>
            <w:tcW w:w="2448" w:type="dxa"/>
            <w:shd w:val="clear" w:color="auto" w:fill="4BACC6" w:themeFill="accent5"/>
          </w:tcPr>
          <w:p w:rsidR="00125ABB" w:rsidRPr="003C0E63" w:rsidRDefault="00125ABB" w:rsidP="003C0E63">
            <w:pPr>
              <w:pStyle w:val="0"/>
            </w:pPr>
            <w:r w:rsidRPr="003C0E63">
              <w:t>Độ ưu tiên</w:t>
            </w:r>
          </w:p>
        </w:tc>
        <w:tc>
          <w:tcPr>
            <w:tcW w:w="7517" w:type="dxa"/>
          </w:tcPr>
          <w:p w:rsidR="00125ABB" w:rsidRPr="003C0E63" w:rsidRDefault="00125ABB" w:rsidP="003C0E63">
            <w:pPr>
              <w:pStyle w:val="0"/>
            </w:pPr>
            <w:r w:rsidRPr="003C0E63">
              <w:t>Cao</w:t>
            </w:r>
          </w:p>
        </w:tc>
      </w:tr>
      <w:tr w:rsidR="00125ABB" w:rsidRPr="003C0E63" w:rsidTr="00170ECE">
        <w:tc>
          <w:tcPr>
            <w:tcW w:w="2448" w:type="dxa"/>
            <w:shd w:val="clear" w:color="auto" w:fill="4BACC6" w:themeFill="accent5"/>
          </w:tcPr>
          <w:p w:rsidR="00125ABB" w:rsidRPr="003C0E63" w:rsidRDefault="00125ABB" w:rsidP="003C0E63">
            <w:pPr>
              <w:pStyle w:val="0"/>
            </w:pPr>
            <w:r w:rsidRPr="003C0E63">
              <w:t>Kích hoạt</w:t>
            </w:r>
          </w:p>
        </w:tc>
        <w:tc>
          <w:tcPr>
            <w:tcW w:w="7517" w:type="dxa"/>
          </w:tcPr>
          <w:p w:rsidR="00125ABB" w:rsidRPr="003C0E63" w:rsidRDefault="00125ABB" w:rsidP="003C0E63">
            <w:pPr>
              <w:pStyle w:val="0"/>
            </w:pPr>
            <w:r w:rsidRPr="003C0E63">
              <w:t xml:space="preserve">Nhấn vào nút </w:t>
            </w:r>
            <w:r w:rsidR="008A087B" w:rsidRPr="003C0E63">
              <w:t>“</w:t>
            </w:r>
            <w:r w:rsidR="00863560" w:rsidRPr="003C0E63">
              <w:t>Quên mật khẩu</w:t>
            </w:r>
            <w:r w:rsidR="008A087B" w:rsidRPr="003C0E63">
              <w:t>”</w:t>
            </w:r>
          </w:p>
        </w:tc>
      </w:tr>
      <w:tr w:rsidR="00125ABB" w:rsidRPr="003C0E63" w:rsidTr="00170ECE">
        <w:tc>
          <w:tcPr>
            <w:tcW w:w="2448" w:type="dxa"/>
            <w:shd w:val="clear" w:color="auto" w:fill="4BACC6" w:themeFill="accent5"/>
          </w:tcPr>
          <w:p w:rsidR="00125ABB" w:rsidRPr="003C0E63" w:rsidRDefault="00125ABB" w:rsidP="003C0E63">
            <w:pPr>
              <w:pStyle w:val="0"/>
            </w:pPr>
            <w:r w:rsidRPr="003C0E63">
              <w:t>Điều kiện trước</w:t>
            </w:r>
          </w:p>
        </w:tc>
        <w:tc>
          <w:tcPr>
            <w:tcW w:w="7517" w:type="dxa"/>
          </w:tcPr>
          <w:p w:rsidR="00125ABB" w:rsidRPr="003C0E63" w:rsidRDefault="00125ABB" w:rsidP="003C0E63">
            <w:pPr>
              <w:pStyle w:val="0"/>
            </w:pPr>
            <w:r w:rsidRPr="003C0E63">
              <w:t>Đã truy cập vào trang web</w:t>
            </w:r>
          </w:p>
        </w:tc>
      </w:tr>
      <w:tr w:rsidR="007839D5" w:rsidRPr="003C0E63" w:rsidTr="00170ECE">
        <w:tc>
          <w:tcPr>
            <w:tcW w:w="2448" w:type="dxa"/>
            <w:shd w:val="clear" w:color="auto" w:fill="4BACC6" w:themeFill="accent5"/>
          </w:tcPr>
          <w:p w:rsidR="007839D5" w:rsidRPr="003C0E63" w:rsidRDefault="007839D5" w:rsidP="003C0E63">
            <w:pPr>
              <w:pStyle w:val="0"/>
            </w:pPr>
            <w:r w:rsidRPr="003C0E63">
              <w:t>Mô tả xử lý</w:t>
            </w:r>
          </w:p>
        </w:tc>
        <w:tc>
          <w:tcPr>
            <w:tcW w:w="7517" w:type="dxa"/>
          </w:tcPr>
          <w:p w:rsidR="00085A86" w:rsidRPr="00374DE7" w:rsidRDefault="00085A86" w:rsidP="00BF13E5">
            <w:pPr>
              <w:pStyle w:val="0"/>
              <w:numPr>
                <w:ilvl w:val="0"/>
                <w:numId w:val="21"/>
              </w:numPr>
            </w:pPr>
            <w:r w:rsidRPr="00374DE7">
              <w:t>Hệ thống hiển thị khung có tên là “Quên mật khẩu”.</w:t>
            </w:r>
          </w:p>
          <w:p w:rsidR="00085A86" w:rsidRPr="00374DE7" w:rsidRDefault="00085A86" w:rsidP="00BF13E5">
            <w:pPr>
              <w:pStyle w:val="0"/>
              <w:numPr>
                <w:ilvl w:val="0"/>
                <w:numId w:val="21"/>
              </w:numPr>
            </w:pPr>
            <w:r w:rsidRPr="00374DE7">
              <w:t>User nhập</w:t>
            </w:r>
            <w:r w:rsidR="0037694D">
              <w:t xml:space="preserve"> email vào ô “Email đã đăng ký”</w:t>
            </w:r>
            <w:r w:rsidRPr="00374DE7">
              <w:t>. nhấn nút “Gởi” </w:t>
            </w:r>
          </w:p>
          <w:p w:rsidR="007839D5" w:rsidRPr="00374DE7" w:rsidRDefault="0037694D" w:rsidP="00BF13E5">
            <w:pPr>
              <w:pStyle w:val="0"/>
              <w:numPr>
                <w:ilvl w:val="0"/>
                <w:numId w:val="21"/>
              </w:numPr>
            </w:pPr>
            <w:r>
              <w:t>Y</w:t>
            </w:r>
            <w:r w:rsidR="007839D5" w:rsidRPr="00374DE7">
              <w:t>êu cầu sẽ được chuyển đến server.</w:t>
            </w:r>
          </w:p>
          <w:p w:rsidR="00085A86" w:rsidRPr="003C0E63" w:rsidRDefault="00085A86" w:rsidP="00BF13E5">
            <w:pPr>
              <w:pStyle w:val="0"/>
              <w:numPr>
                <w:ilvl w:val="0"/>
                <w:numId w:val="21"/>
              </w:numPr>
            </w:pPr>
            <w:r w:rsidRPr="00374DE7">
              <w:t>Hệ thống hiển thị ô thông báo đã gửi hướng dẫn về email của khách hàng.</w:t>
            </w:r>
          </w:p>
        </w:tc>
      </w:tr>
      <w:tr w:rsidR="00125ABB" w:rsidRPr="003C0E63" w:rsidTr="00170ECE">
        <w:tc>
          <w:tcPr>
            <w:tcW w:w="2448" w:type="dxa"/>
            <w:shd w:val="clear" w:color="auto" w:fill="4BACC6" w:themeFill="accent5"/>
          </w:tcPr>
          <w:p w:rsidR="00125ABB" w:rsidRPr="003C0E63" w:rsidRDefault="00125ABB" w:rsidP="003C0E63">
            <w:pPr>
              <w:pStyle w:val="0"/>
            </w:pPr>
            <w:r w:rsidRPr="003C0E63">
              <w:t>Điều kiện sau</w:t>
            </w:r>
          </w:p>
        </w:tc>
        <w:tc>
          <w:tcPr>
            <w:tcW w:w="7517" w:type="dxa"/>
          </w:tcPr>
          <w:p w:rsidR="00125ABB" w:rsidRPr="003C0E63" w:rsidRDefault="00125ABB" w:rsidP="003C0E63">
            <w:pPr>
              <w:pStyle w:val="0"/>
            </w:pPr>
            <w:r w:rsidRPr="003C0E63">
              <w:t>Nếu</w:t>
            </w:r>
            <w:r w:rsidR="00D674A1" w:rsidRPr="003C0E63">
              <w:t xml:space="preserve"> địa chỉ</w:t>
            </w:r>
            <w:r w:rsidR="00085A86">
              <w:t xml:space="preserve"> </w:t>
            </w:r>
            <w:r w:rsidR="00D674A1" w:rsidRPr="003C0E63">
              <w:t xml:space="preserve">email tồn tại trong database, </w:t>
            </w:r>
            <w:r w:rsidR="00085A86">
              <w:t xml:space="preserve">hệ thống </w:t>
            </w:r>
            <w:r w:rsidR="00D674A1" w:rsidRPr="003C0E63">
              <w:t>gởi mật khẩu của tài khoản tương ứng đến</w:t>
            </w:r>
            <w:r w:rsidR="00883D4C" w:rsidRPr="003C0E63">
              <w:t>.</w:t>
            </w:r>
          </w:p>
        </w:tc>
      </w:tr>
      <w:tr w:rsidR="00125ABB" w:rsidRPr="003C0E63" w:rsidTr="00170ECE">
        <w:tc>
          <w:tcPr>
            <w:tcW w:w="2448" w:type="dxa"/>
            <w:shd w:val="clear" w:color="auto" w:fill="4BACC6" w:themeFill="accent5"/>
          </w:tcPr>
          <w:p w:rsidR="00125ABB" w:rsidRPr="003C0E63" w:rsidRDefault="00D73A2A" w:rsidP="003C0E63">
            <w:pPr>
              <w:pStyle w:val="0"/>
            </w:pPr>
            <w:r w:rsidRPr="003C0E63">
              <w:t>Xử lý ngoại lệ</w:t>
            </w:r>
          </w:p>
        </w:tc>
        <w:tc>
          <w:tcPr>
            <w:tcW w:w="7517" w:type="dxa"/>
          </w:tcPr>
          <w:p w:rsidR="00125ABB" w:rsidRPr="003C0E63" w:rsidRDefault="00075A52" w:rsidP="003C0E63">
            <w:pPr>
              <w:pStyle w:val="0"/>
            </w:pPr>
            <w:r w:rsidRPr="003C0E63">
              <w:t xml:space="preserve">Nếu địa chỉ email </w:t>
            </w:r>
            <w:r w:rsidR="00085A86">
              <w:t>sai</w:t>
            </w:r>
            <w:r w:rsidRPr="003C0E63">
              <w:t>, hiển thị thông báo lỗi</w:t>
            </w:r>
            <w:r w:rsidR="00085A86">
              <w:t xml:space="preserve"> “email không hợp lệ”. Giữ nguyên giao diện khung “Quên mật khẩu”.</w:t>
            </w:r>
          </w:p>
        </w:tc>
      </w:tr>
    </w:tbl>
    <w:p w:rsidR="00072643" w:rsidRDefault="00B82FAB" w:rsidP="00984307">
      <w:pPr>
        <w:pStyle w:val="Heading3"/>
      </w:pPr>
      <w:bookmarkStart w:id="98" w:name="_Toc352302698"/>
      <w:bookmarkStart w:id="99" w:name="_Toc352302813"/>
      <w:bookmarkStart w:id="100" w:name="_Toc355190222"/>
      <w:bookmarkStart w:id="101" w:name="_Toc356771512"/>
      <w:r>
        <w:t>Đăng nhập</w:t>
      </w:r>
      <w:bookmarkEnd w:id="98"/>
      <w:bookmarkEnd w:id="99"/>
      <w:bookmarkEnd w:id="100"/>
      <w:bookmarkEnd w:id="101"/>
    </w:p>
    <w:p w:rsidR="00B35206" w:rsidRDefault="00B35206" w:rsidP="00BF13E5">
      <w:pPr>
        <w:pStyle w:val="ListParagraph"/>
        <w:numPr>
          <w:ilvl w:val="0"/>
          <w:numId w:val="13"/>
        </w:numPr>
        <w:rPr>
          <w:b/>
        </w:rPr>
      </w:pPr>
      <w:r w:rsidRPr="000B3142">
        <w:rPr>
          <w:b/>
        </w:rPr>
        <w:t>Mô phỏng</w:t>
      </w:r>
    </w:p>
    <w:p w:rsidR="000B3142" w:rsidRPr="000B3142" w:rsidRDefault="0037694D" w:rsidP="005F724C">
      <w:pPr>
        <w:pStyle w:val="0"/>
        <w:jc w:val="center"/>
      </w:pPr>
      <w:r>
        <w:rPr>
          <w:noProof/>
          <w:lang w:eastAsia="en-US"/>
        </w:rPr>
        <w:drawing>
          <wp:inline distT="0" distB="0" distL="0" distR="0" wp14:anchorId="428E2A44" wp14:editId="62F83C0E">
            <wp:extent cx="4314825" cy="2057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14825" cy="2057400"/>
                    </a:xfrm>
                    <a:prstGeom prst="rect">
                      <a:avLst/>
                    </a:prstGeom>
                    <a:noFill/>
                    <a:ln>
                      <a:noFill/>
                    </a:ln>
                  </pic:spPr>
                </pic:pic>
              </a:graphicData>
            </a:graphic>
          </wp:inline>
        </w:drawing>
      </w:r>
    </w:p>
    <w:p w:rsidR="00B35206" w:rsidRPr="000B3142" w:rsidRDefault="00B35206" w:rsidP="00BF13E5">
      <w:pPr>
        <w:pStyle w:val="ListParagraph"/>
        <w:numPr>
          <w:ilvl w:val="0"/>
          <w:numId w:val="13"/>
        </w:numPr>
        <w:rPr>
          <w:b/>
        </w:rPr>
      </w:pPr>
      <w:r w:rsidRPr="000B3142">
        <w:rPr>
          <w:b/>
        </w:rPr>
        <w:t>Mô tả</w:t>
      </w:r>
    </w:p>
    <w:tbl>
      <w:tblPr>
        <w:tblStyle w:val="TableGrid"/>
        <w:tblW w:w="10186" w:type="dxa"/>
        <w:tblLook w:val="04A0" w:firstRow="1" w:lastRow="0" w:firstColumn="1" w:lastColumn="0" w:noHBand="0" w:noVBand="1"/>
      </w:tblPr>
      <w:tblGrid>
        <w:gridCol w:w="2448"/>
        <w:gridCol w:w="7738"/>
      </w:tblGrid>
      <w:tr w:rsidR="00646FF5" w:rsidRPr="00A26FE3" w:rsidTr="00085A86">
        <w:trPr>
          <w:trHeight w:val="515"/>
        </w:trPr>
        <w:tc>
          <w:tcPr>
            <w:tcW w:w="2448" w:type="dxa"/>
            <w:shd w:val="clear" w:color="auto" w:fill="4BACC6" w:themeFill="accent5"/>
          </w:tcPr>
          <w:p w:rsidR="00646FF5" w:rsidRPr="00A26FE3" w:rsidRDefault="00646FF5" w:rsidP="00A26FE3">
            <w:pPr>
              <w:pStyle w:val="0"/>
            </w:pPr>
            <w:r w:rsidRPr="00A26FE3">
              <w:t>Tên</w:t>
            </w:r>
          </w:p>
        </w:tc>
        <w:tc>
          <w:tcPr>
            <w:tcW w:w="7738" w:type="dxa"/>
          </w:tcPr>
          <w:p w:rsidR="00646FF5" w:rsidRPr="00A26FE3" w:rsidRDefault="00646FF5" w:rsidP="00A26FE3">
            <w:pPr>
              <w:pStyle w:val="0"/>
            </w:pPr>
            <w:r w:rsidRPr="00A26FE3">
              <w:t>Đăng nhập</w:t>
            </w:r>
          </w:p>
        </w:tc>
      </w:tr>
      <w:tr w:rsidR="00646FF5" w:rsidRPr="00A26FE3" w:rsidTr="00085A86">
        <w:trPr>
          <w:trHeight w:val="502"/>
        </w:trPr>
        <w:tc>
          <w:tcPr>
            <w:tcW w:w="2448" w:type="dxa"/>
            <w:shd w:val="clear" w:color="auto" w:fill="4BACC6" w:themeFill="accent5"/>
          </w:tcPr>
          <w:p w:rsidR="00646FF5" w:rsidRPr="00A26FE3" w:rsidRDefault="00646FF5" w:rsidP="00A26FE3">
            <w:pPr>
              <w:pStyle w:val="0"/>
            </w:pPr>
            <w:r w:rsidRPr="00A26FE3">
              <w:t>Độ ưu tiên</w:t>
            </w:r>
          </w:p>
        </w:tc>
        <w:tc>
          <w:tcPr>
            <w:tcW w:w="7738" w:type="dxa"/>
          </w:tcPr>
          <w:p w:rsidR="00646FF5" w:rsidRPr="00A26FE3" w:rsidRDefault="00646FF5" w:rsidP="00A26FE3">
            <w:pPr>
              <w:pStyle w:val="0"/>
            </w:pPr>
            <w:r w:rsidRPr="00A26FE3">
              <w:t>Cao</w:t>
            </w:r>
          </w:p>
        </w:tc>
      </w:tr>
      <w:tr w:rsidR="00646FF5" w:rsidRPr="00A26FE3" w:rsidTr="00085A86">
        <w:trPr>
          <w:trHeight w:val="502"/>
        </w:trPr>
        <w:tc>
          <w:tcPr>
            <w:tcW w:w="2448" w:type="dxa"/>
            <w:shd w:val="clear" w:color="auto" w:fill="4BACC6" w:themeFill="accent5"/>
          </w:tcPr>
          <w:p w:rsidR="00646FF5" w:rsidRPr="00A26FE3" w:rsidRDefault="00646FF5" w:rsidP="00A26FE3">
            <w:pPr>
              <w:pStyle w:val="0"/>
            </w:pPr>
            <w:r w:rsidRPr="00A26FE3">
              <w:lastRenderedPageBreak/>
              <w:t>Kích hoạt</w:t>
            </w:r>
          </w:p>
        </w:tc>
        <w:tc>
          <w:tcPr>
            <w:tcW w:w="7738" w:type="dxa"/>
          </w:tcPr>
          <w:p w:rsidR="00646FF5" w:rsidRPr="00A26FE3" w:rsidRDefault="00646FF5" w:rsidP="00A26FE3">
            <w:pPr>
              <w:pStyle w:val="0"/>
            </w:pPr>
            <w:r w:rsidRPr="00A26FE3">
              <w:t xml:space="preserve">Nhấn vào nút </w:t>
            </w:r>
            <w:r w:rsidR="00901676" w:rsidRPr="00A26FE3">
              <w:t>“Đ</w:t>
            </w:r>
            <w:r w:rsidRPr="00A26FE3">
              <w:t>ăng nhập</w:t>
            </w:r>
            <w:r w:rsidR="00901676" w:rsidRPr="00A26FE3">
              <w:t>”</w:t>
            </w:r>
          </w:p>
        </w:tc>
      </w:tr>
      <w:tr w:rsidR="00646FF5" w:rsidRPr="00A26FE3" w:rsidTr="00085A86">
        <w:trPr>
          <w:trHeight w:val="515"/>
        </w:trPr>
        <w:tc>
          <w:tcPr>
            <w:tcW w:w="2448" w:type="dxa"/>
            <w:shd w:val="clear" w:color="auto" w:fill="4BACC6" w:themeFill="accent5"/>
          </w:tcPr>
          <w:p w:rsidR="00646FF5" w:rsidRPr="00A26FE3" w:rsidRDefault="00646FF5" w:rsidP="00A26FE3">
            <w:pPr>
              <w:pStyle w:val="0"/>
            </w:pPr>
            <w:r w:rsidRPr="00A26FE3">
              <w:t>Điều kiện trước</w:t>
            </w:r>
          </w:p>
        </w:tc>
        <w:tc>
          <w:tcPr>
            <w:tcW w:w="7738" w:type="dxa"/>
          </w:tcPr>
          <w:p w:rsidR="00646FF5" w:rsidRPr="00A26FE3" w:rsidRDefault="00646FF5" w:rsidP="00A26FE3">
            <w:pPr>
              <w:pStyle w:val="0"/>
            </w:pPr>
            <w:r w:rsidRPr="00A26FE3">
              <w:t>Đã truy cập vào trang web</w:t>
            </w:r>
          </w:p>
        </w:tc>
      </w:tr>
      <w:tr w:rsidR="007839D5" w:rsidRPr="00A26FE3" w:rsidTr="00085A86">
        <w:trPr>
          <w:trHeight w:val="1069"/>
        </w:trPr>
        <w:tc>
          <w:tcPr>
            <w:tcW w:w="2448" w:type="dxa"/>
            <w:shd w:val="clear" w:color="auto" w:fill="4BACC6" w:themeFill="accent5"/>
          </w:tcPr>
          <w:p w:rsidR="007839D5" w:rsidRPr="00A26FE3" w:rsidRDefault="007839D5" w:rsidP="00A26FE3">
            <w:pPr>
              <w:pStyle w:val="0"/>
            </w:pPr>
            <w:r w:rsidRPr="00A26FE3">
              <w:t>Mô tả xử lý</w:t>
            </w:r>
          </w:p>
        </w:tc>
        <w:tc>
          <w:tcPr>
            <w:tcW w:w="7738" w:type="dxa"/>
          </w:tcPr>
          <w:p w:rsidR="00085A86" w:rsidRPr="00374DE7" w:rsidRDefault="00085A86" w:rsidP="00BF13E5">
            <w:pPr>
              <w:pStyle w:val="0"/>
              <w:numPr>
                <w:ilvl w:val="0"/>
                <w:numId w:val="22"/>
              </w:numPr>
            </w:pPr>
            <w:r w:rsidRPr="00374DE7">
              <w:t xml:space="preserve">Hiển thị khung “Đăng nhập” </w:t>
            </w:r>
          </w:p>
          <w:p w:rsidR="00085A86" w:rsidRDefault="007839D5" w:rsidP="00BF13E5">
            <w:pPr>
              <w:pStyle w:val="0"/>
              <w:numPr>
                <w:ilvl w:val="0"/>
                <w:numId w:val="22"/>
              </w:numPr>
            </w:pPr>
            <w:r w:rsidRPr="00374DE7">
              <w:t xml:space="preserve">User nhập tên tài khoản và mật khẩu, sau đó nhấn vào nút </w:t>
            </w:r>
            <w:r w:rsidR="009A30B1" w:rsidRPr="00374DE7">
              <w:t>“Đ</w:t>
            </w:r>
            <w:r w:rsidRPr="00374DE7">
              <w:t>ăng nhập</w:t>
            </w:r>
            <w:r w:rsidR="009A30B1" w:rsidRPr="00374DE7">
              <w:t>”</w:t>
            </w:r>
            <w:r w:rsidR="00374DE7">
              <w:t>.</w:t>
            </w:r>
          </w:p>
          <w:p w:rsidR="00374DE7" w:rsidRPr="00374DE7" w:rsidRDefault="00374DE7" w:rsidP="00BF13E5">
            <w:pPr>
              <w:pStyle w:val="0"/>
              <w:numPr>
                <w:ilvl w:val="0"/>
                <w:numId w:val="22"/>
              </w:numPr>
            </w:pPr>
            <w:r>
              <w:t>Có tùy chọn “Ghi nhớ đăng nhập” để lưu lại trạng thái đăng nhập.</w:t>
            </w:r>
          </w:p>
          <w:p w:rsidR="00085A86" w:rsidRPr="00374DE7" w:rsidRDefault="007839D5" w:rsidP="00BF13E5">
            <w:pPr>
              <w:pStyle w:val="0"/>
              <w:numPr>
                <w:ilvl w:val="0"/>
                <w:numId w:val="22"/>
              </w:numPr>
            </w:pPr>
            <w:r w:rsidRPr="00374DE7">
              <w:t>Tài khoản và mật khẩu (được chuyển sang mã md5) được gởi đến server để kiểm tra trong database.</w:t>
            </w:r>
          </w:p>
        </w:tc>
      </w:tr>
      <w:tr w:rsidR="00646FF5" w:rsidRPr="00A26FE3" w:rsidTr="00085A86">
        <w:trPr>
          <w:trHeight w:val="515"/>
        </w:trPr>
        <w:tc>
          <w:tcPr>
            <w:tcW w:w="2448" w:type="dxa"/>
            <w:shd w:val="clear" w:color="auto" w:fill="4BACC6" w:themeFill="accent5"/>
          </w:tcPr>
          <w:p w:rsidR="00646FF5" w:rsidRPr="00A26FE3" w:rsidRDefault="00646FF5" w:rsidP="00A26FE3">
            <w:pPr>
              <w:pStyle w:val="0"/>
            </w:pPr>
            <w:r w:rsidRPr="00A26FE3">
              <w:t>Điều kiện sau</w:t>
            </w:r>
          </w:p>
        </w:tc>
        <w:tc>
          <w:tcPr>
            <w:tcW w:w="7738" w:type="dxa"/>
          </w:tcPr>
          <w:p w:rsidR="00646FF5" w:rsidRPr="00A26FE3" w:rsidRDefault="00646FF5" w:rsidP="001F6669">
            <w:pPr>
              <w:pStyle w:val="0"/>
            </w:pPr>
            <w:r w:rsidRPr="00A26FE3">
              <w:t xml:space="preserve">Nếu tài khoản và mật khẩu đúng, </w:t>
            </w:r>
            <w:r w:rsidR="008F64FF">
              <w:t>t</w:t>
            </w:r>
            <w:r w:rsidR="00085A86">
              <w:t xml:space="preserve">hông báo đăng nhập thành công, chuyển </w:t>
            </w:r>
            <w:r w:rsidR="001F6669">
              <w:t>về lại trang truy cập gần nhất</w:t>
            </w:r>
            <w:r w:rsidR="00085A86">
              <w:t>.</w:t>
            </w:r>
          </w:p>
        </w:tc>
      </w:tr>
      <w:tr w:rsidR="00646FF5" w:rsidRPr="00A26FE3" w:rsidTr="00085A86">
        <w:trPr>
          <w:trHeight w:val="515"/>
        </w:trPr>
        <w:tc>
          <w:tcPr>
            <w:tcW w:w="2448" w:type="dxa"/>
            <w:shd w:val="clear" w:color="auto" w:fill="4BACC6" w:themeFill="accent5"/>
          </w:tcPr>
          <w:p w:rsidR="00646FF5" w:rsidRPr="00A26FE3" w:rsidRDefault="00D73A2A" w:rsidP="00A26FE3">
            <w:pPr>
              <w:pStyle w:val="0"/>
            </w:pPr>
            <w:r w:rsidRPr="00A26FE3">
              <w:t>Xử lý ngoại lệ</w:t>
            </w:r>
          </w:p>
        </w:tc>
        <w:tc>
          <w:tcPr>
            <w:tcW w:w="7738" w:type="dxa"/>
          </w:tcPr>
          <w:p w:rsidR="00646FF5" w:rsidRDefault="00646FF5" w:rsidP="00BF13E5">
            <w:pPr>
              <w:pStyle w:val="0"/>
              <w:numPr>
                <w:ilvl w:val="0"/>
                <w:numId w:val="23"/>
              </w:numPr>
            </w:pPr>
            <w:r w:rsidRPr="00A26FE3">
              <w:t xml:space="preserve">Nếu tài khoản và mật khẩu </w:t>
            </w:r>
            <w:r w:rsidR="006F77F1">
              <w:t>không hợp lệ</w:t>
            </w:r>
            <w:r w:rsidRPr="00A26FE3">
              <w:t>, hiển thị thông báo lỗi</w:t>
            </w:r>
            <w:r w:rsidR="006F77F1">
              <w:t>. Giữ nguyên giao diện khung đăng nhập cho user nhập lại.</w:t>
            </w:r>
          </w:p>
          <w:p w:rsidR="006F77F1" w:rsidRPr="00A26FE3" w:rsidRDefault="006F77F1" w:rsidP="00BF13E5">
            <w:pPr>
              <w:pStyle w:val="0"/>
              <w:numPr>
                <w:ilvl w:val="0"/>
                <w:numId w:val="23"/>
              </w:numPr>
            </w:pPr>
            <w:r>
              <w:t>Nếu đăng nhập quá 3 lần thất bại. Hiện ô Capchar yêu cầu nhập vào khi muốn đăng nhập</w:t>
            </w:r>
            <w:r w:rsidR="00D24F32">
              <w:t xml:space="preserve"> lại trong vòng 24 giờ</w:t>
            </w:r>
            <w:r w:rsidR="008F64FF">
              <w:t>.</w:t>
            </w:r>
          </w:p>
        </w:tc>
      </w:tr>
    </w:tbl>
    <w:p w:rsidR="00072643" w:rsidRPr="00984307" w:rsidRDefault="00B82FAB" w:rsidP="00984307">
      <w:pPr>
        <w:pStyle w:val="Heading3"/>
      </w:pPr>
      <w:bookmarkStart w:id="102" w:name="_Toc352302699"/>
      <w:bookmarkStart w:id="103" w:name="_Toc352302814"/>
      <w:bookmarkStart w:id="104" w:name="_Toc355190223"/>
      <w:bookmarkStart w:id="105" w:name="_Toc356771513"/>
      <w:r>
        <w:t>Đăng xuất</w:t>
      </w:r>
      <w:bookmarkEnd w:id="102"/>
      <w:bookmarkEnd w:id="103"/>
      <w:bookmarkEnd w:id="104"/>
      <w:bookmarkEnd w:id="105"/>
    </w:p>
    <w:tbl>
      <w:tblPr>
        <w:tblStyle w:val="TableGrid"/>
        <w:tblW w:w="0" w:type="auto"/>
        <w:tblLook w:val="04A0" w:firstRow="1" w:lastRow="0" w:firstColumn="1" w:lastColumn="0" w:noHBand="0" w:noVBand="1"/>
      </w:tblPr>
      <w:tblGrid>
        <w:gridCol w:w="2448"/>
        <w:gridCol w:w="7517"/>
      </w:tblGrid>
      <w:tr w:rsidR="00125ABB" w:rsidRPr="00A26FE3" w:rsidTr="00E24E51">
        <w:tc>
          <w:tcPr>
            <w:tcW w:w="2448" w:type="dxa"/>
            <w:shd w:val="clear" w:color="auto" w:fill="4BACC6" w:themeFill="accent5"/>
          </w:tcPr>
          <w:p w:rsidR="00125ABB" w:rsidRPr="00A26FE3" w:rsidRDefault="00125ABB" w:rsidP="00A26FE3">
            <w:pPr>
              <w:pStyle w:val="0"/>
            </w:pPr>
            <w:r w:rsidRPr="00A26FE3">
              <w:t>Tên</w:t>
            </w:r>
          </w:p>
        </w:tc>
        <w:tc>
          <w:tcPr>
            <w:tcW w:w="7517" w:type="dxa"/>
          </w:tcPr>
          <w:p w:rsidR="00125ABB" w:rsidRPr="00A26FE3" w:rsidRDefault="00125ABB" w:rsidP="00A26FE3">
            <w:pPr>
              <w:pStyle w:val="0"/>
            </w:pPr>
            <w:r w:rsidRPr="00A26FE3">
              <w:t xml:space="preserve">Đăng </w:t>
            </w:r>
            <w:r w:rsidR="00A550EB" w:rsidRPr="00A26FE3">
              <w:t>xuất</w:t>
            </w:r>
          </w:p>
        </w:tc>
      </w:tr>
      <w:tr w:rsidR="00125ABB" w:rsidRPr="00A26FE3" w:rsidTr="00E24E51">
        <w:tc>
          <w:tcPr>
            <w:tcW w:w="2448" w:type="dxa"/>
            <w:shd w:val="clear" w:color="auto" w:fill="4BACC6" w:themeFill="accent5"/>
          </w:tcPr>
          <w:p w:rsidR="00125ABB" w:rsidRPr="00A26FE3" w:rsidRDefault="00125ABB" w:rsidP="00A26FE3">
            <w:pPr>
              <w:pStyle w:val="0"/>
            </w:pPr>
            <w:r w:rsidRPr="00A26FE3">
              <w:t>Độ ưu tiên</w:t>
            </w:r>
          </w:p>
        </w:tc>
        <w:tc>
          <w:tcPr>
            <w:tcW w:w="7517" w:type="dxa"/>
          </w:tcPr>
          <w:p w:rsidR="00125ABB" w:rsidRPr="00A26FE3" w:rsidRDefault="00125ABB" w:rsidP="00A26FE3">
            <w:pPr>
              <w:pStyle w:val="0"/>
            </w:pPr>
            <w:r w:rsidRPr="00A26FE3">
              <w:t>Cao</w:t>
            </w:r>
          </w:p>
        </w:tc>
      </w:tr>
      <w:tr w:rsidR="00125ABB" w:rsidRPr="00A26FE3" w:rsidTr="00E24E51">
        <w:tc>
          <w:tcPr>
            <w:tcW w:w="2448" w:type="dxa"/>
            <w:shd w:val="clear" w:color="auto" w:fill="4BACC6" w:themeFill="accent5"/>
          </w:tcPr>
          <w:p w:rsidR="00125ABB" w:rsidRPr="00A26FE3" w:rsidRDefault="00125ABB" w:rsidP="00A26FE3">
            <w:pPr>
              <w:pStyle w:val="0"/>
            </w:pPr>
            <w:r w:rsidRPr="00A26FE3">
              <w:t>Kích hoạt</w:t>
            </w:r>
          </w:p>
        </w:tc>
        <w:tc>
          <w:tcPr>
            <w:tcW w:w="7517" w:type="dxa"/>
          </w:tcPr>
          <w:p w:rsidR="00125ABB" w:rsidRPr="00A26FE3" w:rsidRDefault="00125ABB" w:rsidP="00A26FE3">
            <w:pPr>
              <w:pStyle w:val="0"/>
            </w:pPr>
            <w:r w:rsidRPr="00A26FE3">
              <w:t xml:space="preserve">Nhấn vào nút </w:t>
            </w:r>
            <w:r w:rsidR="00804AA4" w:rsidRPr="00A26FE3">
              <w:t>“Đ</w:t>
            </w:r>
            <w:r w:rsidRPr="00A26FE3">
              <w:t xml:space="preserve">ăng </w:t>
            </w:r>
            <w:r w:rsidR="003C29C9" w:rsidRPr="00A26FE3">
              <w:t>xuất</w:t>
            </w:r>
            <w:r w:rsidR="00804AA4" w:rsidRPr="00A26FE3">
              <w:t>”</w:t>
            </w:r>
          </w:p>
        </w:tc>
      </w:tr>
      <w:tr w:rsidR="00125ABB" w:rsidRPr="00A26FE3" w:rsidTr="00E24E51">
        <w:tc>
          <w:tcPr>
            <w:tcW w:w="2448" w:type="dxa"/>
            <w:shd w:val="clear" w:color="auto" w:fill="4BACC6" w:themeFill="accent5"/>
          </w:tcPr>
          <w:p w:rsidR="00125ABB" w:rsidRPr="00A26FE3" w:rsidRDefault="00125ABB" w:rsidP="00A26FE3">
            <w:pPr>
              <w:pStyle w:val="0"/>
            </w:pPr>
            <w:r w:rsidRPr="00A26FE3">
              <w:t>Điều kiện trước</w:t>
            </w:r>
          </w:p>
        </w:tc>
        <w:tc>
          <w:tcPr>
            <w:tcW w:w="7517" w:type="dxa"/>
          </w:tcPr>
          <w:p w:rsidR="00125ABB" w:rsidRPr="00A26FE3" w:rsidRDefault="00125ABB" w:rsidP="00A26FE3">
            <w:pPr>
              <w:pStyle w:val="0"/>
            </w:pPr>
            <w:r w:rsidRPr="00A26FE3">
              <w:t xml:space="preserve">Đã </w:t>
            </w:r>
            <w:r w:rsidR="002A2731" w:rsidRPr="00A26FE3">
              <w:t>đăng nhập</w:t>
            </w:r>
            <w:r w:rsidRPr="00A26FE3">
              <w:t xml:space="preserve"> vào trang web</w:t>
            </w:r>
          </w:p>
        </w:tc>
      </w:tr>
      <w:tr w:rsidR="007839D5" w:rsidRPr="00A26FE3" w:rsidTr="00E24E51">
        <w:tc>
          <w:tcPr>
            <w:tcW w:w="2448" w:type="dxa"/>
            <w:shd w:val="clear" w:color="auto" w:fill="4BACC6" w:themeFill="accent5"/>
          </w:tcPr>
          <w:p w:rsidR="007839D5" w:rsidRPr="00A26FE3" w:rsidRDefault="007839D5" w:rsidP="00A26FE3">
            <w:pPr>
              <w:pStyle w:val="0"/>
            </w:pPr>
            <w:r w:rsidRPr="00A26FE3">
              <w:t>Mô tả xử lý</w:t>
            </w:r>
          </w:p>
        </w:tc>
        <w:tc>
          <w:tcPr>
            <w:tcW w:w="7517" w:type="dxa"/>
          </w:tcPr>
          <w:p w:rsidR="006F77F1" w:rsidRPr="00D24F32" w:rsidRDefault="006F77F1" w:rsidP="00BF13E5">
            <w:pPr>
              <w:pStyle w:val="0"/>
              <w:numPr>
                <w:ilvl w:val="0"/>
                <w:numId w:val="24"/>
              </w:numPr>
            </w:pPr>
            <w:r w:rsidRPr="00D24F32">
              <w:t>User kích vào nút đăng xuất</w:t>
            </w:r>
          </w:p>
          <w:p w:rsidR="007839D5" w:rsidRPr="00D24F32" w:rsidRDefault="007839D5" w:rsidP="00BF13E5">
            <w:pPr>
              <w:pStyle w:val="0"/>
              <w:numPr>
                <w:ilvl w:val="0"/>
                <w:numId w:val="24"/>
              </w:numPr>
            </w:pPr>
            <w:r w:rsidRPr="00D24F32">
              <w:t>Các cookie về phiên làm việc sẽ được xóa</w:t>
            </w:r>
          </w:p>
          <w:p w:rsidR="006F77F1" w:rsidRPr="00A26FE3" w:rsidRDefault="006F77F1" w:rsidP="00BF13E5">
            <w:pPr>
              <w:pStyle w:val="0"/>
              <w:numPr>
                <w:ilvl w:val="0"/>
                <w:numId w:val="24"/>
              </w:numPr>
            </w:pPr>
            <w:r w:rsidRPr="00D24F32">
              <w:t>Chuyển về giao di</w:t>
            </w:r>
            <w:r w:rsidR="005F55EA">
              <w:t>ệ</w:t>
            </w:r>
            <w:r w:rsidRPr="00D24F32">
              <w:t>n trang chủ</w:t>
            </w:r>
            <w:r w:rsidR="00226471">
              <w:t>, các chức năng yêu cầu đăng nhập như quản lý tài khoản cá nhân, đặt hàng, … sẽ không thực hiện được nữa</w:t>
            </w:r>
            <w:r w:rsidR="005F55EA">
              <w:t>.</w:t>
            </w:r>
          </w:p>
        </w:tc>
      </w:tr>
      <w:tr w:rsidR="00125ABB" w:rsidRPr="00A26FE3" w:rsidTr="00E24E51">
        <w:tc>
          <w:tcPr>
            <w:tcW w:w="2448" w:type="dxa"/>
            <w:shd w:val="clear" w:color="auto" w:fill="4BACC6" w:themeFill="accent5"/>
          </w:tcPr>
          <w:p w:rsidR="00125ABB" w:rsidRPr="00A26FE3" w:rsidRDefault="00125ABB" w:rsidP="00A26FE3">
            <w:pPr>
              <w:pStyle w:val="0"/>
            </w:pPr>
            <w:r w:rsidRPr="00A26FE3">
              <w:t>Điều kiện sau</w:t>
            </w:r>
          </w:p>
        </w:tc>
        <w:tc>
          <w:tcPr>
            <w:tcW w:w="7517" w:type="dxa"/>
          </w:tcPr>
          <w:p w:rsidR="00125ABB" w:rsidRPr="00A26FE3" w:rsidRDefault="002F739B" w:rsidP="00A26FE3">
            <w:pPr>
              <w:pStyle w:val="0"/>
            </w:pPr>
            <w:r w:rsidRPr="00A26FE3">
              <w:t>Website về lại trạng thái chưa đăng nhập</w:t>
            </w:r>
            <w:r w:rsidR="005F55EA">
              <w:t xml:space="preserve">, </w:t>
            </w:r>
            <w:r w:rsidR="00D3333C">
              <w:t>giao diên của trang chủ.</w:t>
            </w:r>
          </w:p>
        </w:tc>
      </w:tr>
      <w:tr w:rsidR="00125ABB" w:rsidRPr="00A26FE3" w:rsidTr="00E24E51">
        <w:tc>
          <w:tcPr>
            <w:tcW w:w="2448" w:type="dxa"/>
            <w:shd w:val="clear" w:color="auto" w:fill="4BACC6" w:themeFill="accent5"/>
          </w:tcPr>
          <w:p w:rsidR="00125ABB" w:rsidRPr="00A26FE3" w:rsidRDefault="00D73A2A" w:rsidP="00A26FE3">
            <w:pPr>
              <w:pStyle w:val="0"/>
            </w:pPr>
            <w:r w:rsidRPr="00A26FE3">
              <w:t>Xử lý ngoại lệ</w:t>
            </w:r>
          </w:p>
        </w:tc>
        <w:tc>
          <w:tcPr>
            <w:tcW w:w="7517" w:type="dxa"/>
          </w:tcPr>
          <w:p w:rsidR="00125ABB" w:rsidRPr="00A26FE3" w:rsidRDefault="002F739B" w:rsidP="00A26FE3">
            <w:pPr>
              <w:pStyle w:val="0"/>
            </w:pPr>
            <w:r w:rsidRPr="00A26FE3">
              <w:t>-</w:t>
            </w:r>
          </w:p>
        </w:tc>
      </w:tr>
    </w:tbl>
    <w:p w:rsidR="009A3865" w:rsidRDefault="009A3865" w:rsidP="009A3865">
      <w:bookmarkStart w:id="106" w:name="_Toc352302700"/>
      <w:bookmarkStart w:id="107" w:name="_Toc352302815"/>
      <w:bookmarkStart w:id="108" w:name="_Toc355190224"/>
    </w:p>
    <w:p w:rsidR="009A3865" w:rsidRDefault="009A3865">
      <w:pPr>
        <w:ind w:left="1800" w:hanging="360"/>
        <w:rPr>
          <w:rFonts w:eastAsiaTheme="majorEastAsia" w:cstheme="majorBidi"/>
          <w:b/>
          <w:bCs/>
          <w:color w:val="000000" w:themeColor="text1"/>
        </w:rPr>
      </w:pPr>
      <w:r>
        <w:br w:type="page"/>
      </w:r>
    </w:p>
    <w:p w:rsidR="00B82FAB" w:rsidRDefault="00B82FAB" w:rsidP="00B82FAB">
      <w:pPr>
        <w:pStyle w:val="Heading3"/>
      </w:pPr>
      <w:bookmarkStart w:id="109" w:name="_Toc356771514"/>
      <w:r>
        <w:lastRenderedPageBreak/>
        <w:t>Quản lý tài khoản cá nhân</w:t>
      </w:r>
      <w:bookmarkEnd w:id="106"/>
      <w:bookmarkEnd w:id="107"/>
      <w:bookmarkEnd w:id="108"/>
      <w:bookmarkEnd w:id="109"/>
    </w:p>
    <w:p w:rsidR="00FB0AED" w:rsidRDefault="00FB0AED" w:rsidP="00FB0AED">
      <w:r>
        <w:t>Bao gồm các chức năng để người dùng quản lý thông tin về tài khoản của mình:</w:t>
      </w:r>
    </w:p>
    <w:p w:rsidR="00FB0AED" w:rsidRDefault="00FB0AED" w:rsidP="00BF13E5">
      <w:pPr>
        <w:pStyle w:val="ListParagraph"/>
        <w:numPr>
          <w:ilvl w:val="0"/>
          <w:numId w:val="26"/>
        </w:numPr>
      </w:pPr>
      <w:r>
        <w:t>Sửa thông tin</w:t>
      </w:r>
    </w:p>
    <w:p w:rsidR="00FB0AED" w:rsidRDefault="00FB0AED" w:rsidP="00BF13E5">
      <w:pPr>
        <w:pStyle w:val="ListParagraph"/>
        <w:numPr>
          <w:ilvl w:val="0"/>
          <w:numId w:val="26"/>
        </w:numPr>
      </w:pPr>
      <w:r>
        <w:t>Sửa địa chỉ nhận hàng</w:t>
      </w:r>
    </w:p>
    <w:p w:rsidR="00FB0AED" w:rsidRDefault="004E3837" w:rsidP="00BF13E5">
      <w:pPr>
        <w:pStyle w:val="ListParagraph"/>
        <w:numPr>
          <w:ilvl w:val="0"/>
          <w:numId w:val="26"/>
        </w:numPr>
      </w:pPr>
      <w:r>
        <w:t>Deal</w:t>
      </w:r>
      <w:r w:rsidR="003C3E1D">
        <w:t xml:space="preserve"> yêu thích</w:t>
      </w:r>
    </w:p>
    <w:p w:rsidR="00FB0AED" w:rsidRDefault="00FB0AED" w:rsidP="00BF13E5">
      <w:pPr>
        <w:pStyle w:val="ListParagraph"/>
        <w:numPr>
          <w:ilvl w:val="0"/>
          <w:numId w:val="26"/>
        </w:numPr>
      </w:pPr>
      <w:r>
        <w:t>Lịch sử giao dịch</w:t>
      </w:r>
    </w:p>
    <w:p w:rsidR="00FB0AED" w:rsidRDefault="00FB0AED" w:rsidP="00BF13E5">
      <w:pPr>
        <w:pStyle w:val="ListParagraph"/>
        <w:numPr>
          <w:ilvl w:val="0"/>
          <w:numId w:val="26"/>
        </w:numPr>
      </w:pPr>
      <w:r>
        <w:t>Thay đổi mật khẩu</w:t>
      </w:r>
    </w:p>
    <w:p w:rsidR="00FB0AED" w:rsidRPr="00FB0AED" w:rsidRDefault="00FB0AED" w:rsidP="00FB0AED">
      <w:r>
        <w:t>Các chức năng trên sẽ nằm tr</w:t>
      </w:r>
      <w:r w:rsidR="00D12EFB">
        <w:t>o</w:t>
      </w:r>
      <w:r>
        <w:t>ng mục “Trang cá nhân”</w:t>
      </w:r>
      <w:r w:rsidR="0047060F">
        <w:t>.</w:t>
      </w:r>
    </w:p>
    <w:p w:rsidR="00072643" w:rsidRDefault="00072643" w:rsidP="00072643">
      <w:pPr>
        <w:pStyle w:val="Heading4"/>
      </w:pPr>
      <w:r>
        <w:t>Sửa thông tin</w:t>
      </w:r>
    </w:p>
    <w:p w:rsidR="00B663F0" w:rsidRDefault="00B663F0" w:rsidP="00BF13E5">
      <w:pPr>
        <w:pStyle w:val="ListParagraph"/>
        <w:numPr>
          <w:ilvl w:val="0"/>
          <w:numId w:val="14"/>
        </w:numPr>
        <w:rPr>
          <w:b/>
        </w:rPr>
      </w:pPr>
      <w:r w:rsidRPr="00DA62F4">
        <w:rPr>
          <w:b/>
        </w:rPr>
        <w:t>Mô phỏng</w:t>
      </w:r>
    </w:p>
    <w:p w:rsidR="00DA62F4" w:rsidRPr="00DA62F4" w:rsidRDefault="00DA62F4" w:rsidP="005F724C">
      <w:pPr>
        <w:pStyle w:val="0"/>
        <w:jc w:val="center"/>
      </w:pPr>
      <w:r>
        <w:rPr>
          <w:noProof/>
          <w:lang w:eastAsia="en-US"/>
        </w:rPr>
        <w:drawing>
          <wp:inline distT="0" distB="0" distL="0" distR="0" wp14:anchorId="007DA401" wp14:editId="6F096645">
            <wp:extent cx="3714750" cy="156182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srcRect/>
                    <a:stretch>
                      <a:fillRect/>
                    </a:stretch>
                  </pic:blipFill>
                  <pic:spPr bwMode="auto">
                    <a:xfrm>
                      <a:off x="0" y="0"/>
                      <a:ext cx="3713642" cy="1561355"/>
                    </a:xfrm>
                    <a:prstGeom prst="rect">
                      <a:avLst/>
                    </a:prstGeom>
                    <a:noFill/>
                    <a:ln w="9525">
                      <a:noFill/>
                      <a:miter lim="800000"/>
                      <a:headEnd/>
                      <a:tailEnd/>
                    </a:ln>
                  </pic:spPr>
                </pic:pic>
              </a:graphicData>
            </a:graphic>
          </wp:inline>
        </w:drawing>
      </w:r>
    </w:p>
    <w:p w:rsidR="00CE219A" w:rsidRPr="00DA62F4" w:rsidRDefault="00CD60D6" w:rsidP="00BF13E5">
      <w:pPr>
        <w:pStyle w:val="ListParagraph"/>
        <w:numPr>
          <w:ilvl w:val="0"/>
          <w:numId w:val="14"/>
        </w:numPr>
        <w:rPr>
          <w:b/>
        </w:rPr>
      </w:pPr>
      <w:r w:rsidRPr="00DA62F4">
        <w:rPr>
          <w:b/>
        </w:rPr>
        <w:t>M</w:t>
      </w:r>
      <w:r w:rsidR="00E24E51" w:rsidRPr="00DA62F4">
        <w:rPr>
          <w:b/>
        </w:rPr>
        <w:t>ô tả</w:t>
      </w:r>
    </w:p>
    <w:tbl>
      <w:tblPr>
        <w:tblStyle w:val="TableGrid"/>
        <w:tblW w:w="0" w:type="auto"/>
        <w:tblLook w:val="04A0" w:firstRow="1" w:lastRow="0" w:firstColumn="1" w:lastColumn="0" w:noHBand="0" w:noVBand="1"/>
      </w:tblPr>
      <w:tblGrid>
        <w:gridCol w:w="2448"/>
        <w:gridCol w:w="7517"/>
      </w:tblGrid>
      <w:tr w:rsidR="00E24E51" w:rsidRPr="00A26FE3" w:rsidTr="00634310">
        <w:tc>
          <w:tcPr>
            <w:tcW w:w="2448" w:type="dxa"/>
            <w:shd w:val="clear" w:color="auto" w:fill="4BACC6" w:themeFill="accent5"/>
          </w:tcPr>
          <w:p w:rsidR="00E24E51" w:rsidRPr="00A26FE3" w:rsidRDefault="00E24E51" w:rsidP="00A26FE3">
            <w:pPr>
              <w:pStyle w:val="0"/>
            </w:pPr>
            <w:r w:rsidRPr="00A26FE3">
              <w:t>Tên</w:t>
            </w:r>
          </w:p>
        </w:tc>
        <w:tc>
          <w:tcPr>
            <w:tcW w:w="7517" w:type="dxa"/>
          </w:tcPr>
          <w:p w:rsidR="00E24E51" w:rsidRPr="00A26FE3" w:rsidRDefault="00E24E51" w:rsidP="00A26FE3">
            <w:pPr>
              <w:pStyle w:val="0"/>
            </w:pPr>
            <w:r w:rsidRPr="00A26FE3">
              <w:t>Sửa thông tin</w:t>
            </w:r>
          </w:p>
        </w:tc>
      </w:tr>
      <w:tr w:rsidR="00E24E51" w:rsidRPr="00A26FE3" w:rsidTr="00634310">
        <w:tc>
          <w:tcPr>
            <w:tcW w:w="2448" w:type="dxa"/>
            <w:shd w:val="clear" w:color="auto" w:fill="4BACC6" w:themeFill="accent5"/>
          </w:tcPr>
          <w:p w:rsidR="00E24E51" w:rsidRPr="00A26FE3" w:rsidRDefault="00E24E51" w:rsidP="00A26FE3">
            <w:pPr>
              <w:pStyle w:val="0"/>
            </w:pPr>
            <w:r w:rsidRPr="00A26FE3">
              <w:t>Độ ưu tiên</w:t>
            </w:r>
          </w:p>
        </w:tc>
        <w:tc>
          <w:tcPr>
            <w:tcW w:w="7517" w:type="dxa"/>
          </w:tcPr>
          <w:p w:rsidR="00E24E51" w:rsidRPr="00A26FE3" w:rsidRDefault="00E24E51" w:rsidP="00A26FE3">
            <w:pPr>
              <w:pStyle w:val="0"/>
            </w:pPr>
            <w:r w:rsidRPr="00A26FE3">
              <w:t>Cao</w:t>
            </w:r>
          </w:p>
        </w:tc>
      </w:tr>
      <w:tr w:rsidR="00E24E51" w:rsidRPr="00A26FE3" w:rsidTr="00634310">
        <w:tc>
          <w:tcPr>
            <w:tcW w:w="2448" w:type="dxa"/>
            <w:shd w:val="clear" w:color="auto" w:fill="4BACC6" w:themeFill="accent5"/>
          </w:tcPr>
          <w:p w:rsidR="00E24E51" w:rsidRPr="00A26FE3" w:rsidRDefault="00E24E51" w:rsidP="00A26FE3">
            <w:pPr>
              <w:pStyle w:val="0"/>
            </w:pPr>
            <w:r w:rsidRPr="00A26FE3">
              <w:t>Kích hoạt</w:t>
            </w:r>
          </w:p>
        </w:tc>
        <w:tc>
          <w:tcPr>
            <w:tcW w:w="7517" w:type="dxa"/>
          </w:tcPr>
          <w:p w:rsidR="00E24E51" w:rsidRPr="00A26FE3" w:rsidRDefault="00E24E51" w:rsidP="00C13248">
            <w:pPr>
              <w:pStyle w:val="0"/>
            </w:pPr>
            <w:r w:rsidRPr="00A26FE3">
              <w:t xml:space="preserve">Nhấn vào </w:t>
            </w:r>
            <w:r w:rsidR="00C13248">
              <w:t>menu</w:t>
            </w:r>
            <w:r w:rsidRPr="00A26FE3">
              <w:t xml:space="preserve"> “Sửa thông tin”</w:t>
            </w:r>
            <w:r w:rsidR="00F02170">
              <w:t xml:space="preserve"> trong t</w:t>
            </w:r>
            <w:r w:rsidR="00383BFF">
              <w:t>rang cá nhân</w:t>
            </w:r>
          </w:p>
        </w:tc>
      </w:tr>
      <w:tr w:rsidR="00E24E51" w:rsidRPr="00A26FE3" w:rsidTr="00634310">
        <w:tc>
          <w:tcPr>
            <w:tcW w:w="2448" w:type="dxa"/>
            <w:shd w:val="clear" w:color="auto" w:fill="4BACC6" w:themeFill="accent5"/>
          </w:tcPr>
          <w:p w:rsidR="00E24E51" w:rsidRPr="00A26FE3" w:rsidRDefault="00E24E51" w:rsidP="00A26FE3">
            <w:pPr>
              <w:pStyle w:val="0"/>
            </w:pPr>
            <w:r w:rsidRPr="00A26FE3">
              <w:t>Điều kiện trước</w:t>
            </w:r>
          </w:p>
        </w:tc>
        <w:tc>
          <w:tcPr>
            <w:tcW w:w="7517" w:type="dxa"/>
          </w:tcPr>
          <w:p w:rsidR="00E24E51" w:rsidRPr="00A26FE3" w:rsidRDefault="00E24E51" w:rsidP="00D3333C">
            <w:pPr>
              <w:pStyle w:val="0"/>
            </w:pPr>
            <w:r w:rsidRPr="00A26FE3">
              <w:t xml:space="preserve">Đã </w:t>
            </w:r>
            <w:r w:rsidR="00D3333C">
              <w:t>đăng nhập</w:t>
            </w:r>
            <w:r w:rsidRPr="00A26FE3">
              <w:t xml:space="preserve"> vào trang web</w:t>
            </w:r>
          </w:p>
        </w:tc>
      </w:tr>
      <w:tr w:rsidR="00E24E51" w:rsidRPr="00D3333C" w:rsidTr="00634310">
        <w:tc>
          <w:tcPr>
            <w:tcW w:w="2448" w:type="dxa"/>
            <w:shd w:val="clear" w:color="auto" w:fill="4BACC6" w:themeFill="accent5"/>
          </w:tcPr>
          <w:p w:rsidR="00E24E51" w:rsidRPr="00A26FE3" w:rsidRDefault="00E24E51" w:rsidP="00A26FE3">
            <w:pPr>
              <w:pStyle w:val="0"/>
            </w:pPr>
            <w:r w:rsidRPr="00A26FE3">
              <w:t>Mô tả xử lý</w:t>
            </w:r>
          </w:p>
        </w:tc>
        <w:tc>
          <w:tcPr>
            <w:tcW w:w="7517" w:type="dxa"/>
          </w:tcPr>
          <w:p w:rsidR="00D3333C" w:rsidRPr="00D24F32" w:rsidRDefault="00D3333C" w:rsidP="00BF13E5">
            <w:pPr>
              <w:pStyle w:val="0"/>
              <w:numPr>
                <w:ilvl w:val="0"/>
                <w:numId w:val="25"/>
              </w:numPr>
            </w:pPr>
            <w:r w:rsidRPr="00D24F32">
              <w:t>Hệ thống hiển thị khung “Sửa thông tin” bao gồm các trường như hình mô phỏng</w:t>
            </w:r>
            <w:r w:rsidR="006A5928">
              <w:t>, các thông tin hiện tại của tài khoản được hiển thị tại các trường tương ứng</w:t>
            </w:r>
            <w:r w:rsidRPr="00D24F32">
              <w:t>.</w:t>
            </w:r>
          </w:p>
          <w:p w:rsidR="00D3333C" w:rsidRPr="00D24F32" w:rsidRDefault="00041419" w:rsidP="00BF13E5">
            <w:pPr>
              <w:pStyle w:val="0"/>
              <w:numPr>
                <w:ilvl w:val="0"/>
                <w:numId w:val="25"/>
              </w:numPr>
            </w:pPr>
            <w:r>
              <w:t>User sửa</w:t>
            </w:r>
            <w:r w:rsidR="00E24E51" w:rsidRPr="00D24F32">
              <w:t xml:space="preserve"> thông tin </w:t>
            </w:r>
            <w:r>
              <w:t xml:space="preserve">tại </w:t>
            </w:r>
            <w:r w:rsidR="00E24E51" w:rsidRPr="00D24F32">
              <w:t>các trường, sau đó nhấn vào nút “</w:t>
            </w:r>
            <w:r w:rsidR="0043293A">
              <w:t>C</w:t>
            </w:r>
            <w:r w:rsidR="00E24E51" w:rsidRPr="00D24F32">
              <w:t>ập nhậ</w:t>
            </w:r>
            <w:r>
              <w:t>t”.</w:t>
            </w:r>
          </w:p>
          <w:p w:rsidR="00E24E51" w:rsidRPr="00D24F32" w:rsidRDefault="00E24E51" w:rsidP="00BF13E5">
            <w:pPr>
              <w:pStyle w:val="0"/>
              <w:numPr>
                <w:ilvl w:val="0"/>
                <w:numId w:val="25"/>
              </w:numPr>
            </w:pPr>
            <w:r w:rsidRPr="00D24F32">
              <w:t>Toàn bộ thông tin sẽ được điều chỉnh và lưu lại.</w:t>
            </w:r>
          </w:p>
          <w:p w:rsidR="00D3333C" w:rsidRPr="00D3333C" w:rsidRDefault="00D3333C" w:rsidP="00BF13E5">
            <w:pPr>
              <w:pStyle w:val="0"/>
              <w:numPr>
                <w:ilvl w:val="0"/>
                <w:numId w:val="25"/>
              </w:numPr>
            </w:pPr>
            <w:r w:rsidRPr="00D24F32">
              <w:lastRenderedPageBreak/>
              <w:t>Thông báo cập nhật thông tin thành công</w:t>
            </w:r>
            <w:r w:rsidR="00D24F32">
              <w:t>.</w:t>
            </w:r>
          </w:p>
        </w:tc>
      </w:tr>
      <w:tr w:rsidR="00E24E51" w:rsidRPr="00A26FE3" w:rsidTr="00634310">
        <w:tc>
          <w:tcPr>
            <w:tcW w:w="2448" w:type="dxa"/>
            <w:shd w:val="clear" w:color="auto" w:fill="4BACC6" w:themeFill="accent5"/>
          </w:tcPr>
          <w:p w:rsidR="00E24E51" w:rsidRPr="00A26FE3" w:rsidRDefault="00E24E51" w:rsidP="00A26FE3">
            <w:pPr>
              <w:pStyle w:val="0"/>
            </w:pPr>
            <w:r w:rsidRPr="00A26FE3">
              <w:lastRenderedPageBreak/>
              <w:t>Điều kiện sau</w:t>
            </w:r>
          </w:p>
        </w:tc>
        <w:tc>
          <w:tcPr>
            <w:tcW w:w="7517" w:type="dxa"/>
          </w:tcPr>
          <w:p w:rsidR="00D3333C" w:rsidRPr="00A26FE3" w:rsidRDefault="00341C47" w:rsidP="00147E0C">
            <w:pPr>
              <w:pStyle w:val="0"/>
            </w:pPr>
            <w:r w:rsidRPr="00A26FE3">
              <w:t>Thông tin người dùng sẽ được lưu lại với lần cập nhật gần nhất</w:t>
            </w:r>
            <w:r w:rsidR="00E24E51" w:rsidRPr="00A26FE3">
              <w:t>.</w:t>
            </w:r>
            <w:r w:rsidR="00D3333C">
              <w:t xml:space="preserve"> Giữ nguyên giao diện trang sửa thông tin.</w:t>
            </w:r>
          </w:p>
        </w:tc>
      </w:tr>
      <w:tr w:rsidR="00E24E51" w:rsidRPr="00D3333C" w:rsidTr="00634310">
        <w:tc>
          <w:tcPr>
            <w:tcW w:w="2448" w:type="dxa"/>
            <w:shd w:val="clear" w:color="auto" w:fill="4BACC6" w:themeFill="accent5"/>
          </w:tcPr>
          <w:p w:rsidR="00E24E51" w:rsidRPr="00A26FE3" w:rsidRDefault="00E24E51" w:rsidP="00A26FE3">
            <w:pPr>
              <w:pStyle w:val="0"/>
            </w:pPr>
            <w:r w:rsidRPr="00A26FE3">
              <w:t>Xử lý ngoại lệ</w:t>
            </w:r>
          </w:p>
        </w:tc>
        <w:tc>
          <w:tcPr>
            <w:tcW w:w="7517" w:type="dxa"/>
          </w:tcPr>
          <w:p w:rsidR="00E24E51" w:rsidRPr="00D24F32" w:rsidRDefault="00D24F32" w:rsidP="000E7DA0">
            <w:pPr>
              <w:pStyle w:val="0"/>
            </w:pPr>
            <w:r w:rsidRPr="00D24F32">
              <w:t>Đ</w:t>
            </w:r>
            <w:r w:rsidR="00D3333C" w:rsidRPr="00D24F32">
              <w:t>ể trống các trường hoăc nhập không hợp lệ, hệ thống thông báo lỗi tương ứng và giữ nguyên giao diện trang “</w:t>
            </w:r>
            <w:r w:rsidR="000E7DA0">
              <w:t>S</w:t>
            </w:r>
            <w:r w:rsidR="00D3333C" w:rsidRPr="00D24F32">
              <w:t>ửa thông tin”.</w:t>
            </w:r>
          </w:p>
        </w:tc>
      </w:tr>
    </w:tbl>
    <w:p w:rsidR="00072643" w:rsidRDefault="00072643" w:rsidP="00072643">
      <w:pPr>
        <w:pStyle w:val="Heading4"/>
      </w:pPr>
      <w:r>
        <w:t>Sửa địa chỉ nhận hàng</w:t>
      </w:r>
    </w:p>
    <w:p w:rsidR="004525C8" w:rsidRDefault="004525C8" w:rsidP="00BF13E5">
      <w:pPr>
        <w:pStyle w:val="ListParagraph"/>
        <w:numPr>
          <w:ilvl w:val="0"/>
          <w:numId w:val="15"/>
        </w:numPr>
        <w:rPr>
          <w:b/>
        </w:rPr>
      </w:pPr>
      <w:r w:rsidRPr="00A349AE">
        <w:rPr>
          <w:b/>
        </w:rPr>
        <w:t>Mô phỏng</w:t>
      </w:r>
    </w:p>
    <w:p w:rsidR="00A349AE" w:rsidRPr="00A349AE" w:rsidRDefault="00A349AE" w:rsidP="005F724C">
      <w:pPr>
        <w:pStyle w:val="0"/>
        <w:jc w:val="center"/>
      </w:pPr>
      <w:r>
        <w:rPr>
          <w:noProof/>
          <w:lang w:eastAsia="en-US"/>
        </w:rPr>
        <w:drawing>
          <wp:inline distT="0" distB="0" distL="0" distR="0" wp14:anchorId="07C5A103" wp14:editId="43BEB2ED">
            <wp:extent cx="4690973" cy="2173857"/>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4692650" cy="2174634"/>
                    </a:xfrm>
                    <a:prstGeom prst="rect">
                      <a:avLst/>
                    </a:prstGeom>
                    <a:noFill/>
                    <a:ln w="9525">
                      <a:noFill/>
                      <a:miter lim="800000"/>
                      <a:headEnd/>
                      <a:tailEnd/>
                    </a:ln>
                  </pic:spPr>
                </pic:pic>
              </a:graphicData>
            </a:graphic>
          </wp:inline>
        </w:drawing>
      </w:r>
    </w:p>
    <w:p w:rsidR="004525C8" w:rsidRPr="00A349AE" w:rsidRDefault="004525C8" w:rsidP="00BF13E5">
      <w:pPr>
        <w:pStyle w:val="ListParagraph"/>
        <w:numPr>
          <w:ilvl w:val="0"/>
          <w:numId w:val="15"/>
        </w:numPr>
        <w:rPr>
          <w:b/>
        </w:rPr>
      </w:pPr>
      <w:r w:rsidRPr="00A349AE">
        <w:rPr>
          <w:b/>
        </w:rPr>
        <w:t>Mô tả</w:t>
      </w:r>
    </w:p>
    <w:tbl>
      <w:tblPr>
        <w:tblStyle w:val="TableGrid"/>
        <w:tblW w:w="0" w:type="auto"/>
        <w:tblLook w:val="04A0" w:firstRow="1" w:lastRow="0" w:firstColumn="1" w:lastColumn="0" w:noHBand="0" w:noVBand="1"/>
      </w:tblPr>
      <w:tblGrid>
        <w:gridCol w:w="2448"/>
        <w:gridCol w:w="7517"/>
      </w:tblGrid>
      <w:tr w:rsidR="004525C8" w:rsidRPr="00A26FE3" w:rsidTr="00634310">
        <w:tc>
          <w:tcPr>
            <w:tcW w:w="2448" w:type="dxa"/>
            <w:shd w:val="clear" w:color="auto" w:fill="4BACC6" w:themeFill="accent5"/>
          </w:tcPr>
          <w:p w:rsidR="004525C8" w:rsidRPr="00A26FE3" w:rsidRDefault="004525C8" w:rsidP="00A26FE3">
            <w:pPr>
              <w:pStyle w:val="0"/>
            </w:pPr>
            <w:r w:rsidRPr="00A26FE3">
              <w:t>Tên</w:t>
            </w:r>
          </w:p>
        </w:tc>
        <w:tc>
          <w:tcPr>
            <w:tcW w:w="7517" w:type="dxa"/>
          </w:tcPr>
          <w:p w:rsidR="004525C8" w:rsidRPr="00A26FE3" w:rsidRDefault="004525C8" w:rsidP="00A26FE3">
            <w:pPr>
              <w:pStyle w:val="0"/>
            </w:pPr>
            <w:r w:rsidRPr="00A26FE3">
              <w:t>Địa chỉ nhận hàng</w:t>
            </w:r>
          </w:p>
        </w:tc>
      </w:tr>
      <w:tr w:rsidR="004525C8" w:rsidRPr="00A26FE3" w:rsidTr="00634310">
        <w:tc>
          <w:tcPr>
            <w:tcW w:w="2448" w:type="dxa"/>
            <w:shd w:val="clear" w:color="auto" w:fill="4BACC6" w:themeFill="accent5"/>
          </w:tcPr>
          <w:p w:rsidR="004525C8" w:rsidRPr="00A26FE3" w:rsidRDefault="004525C8" w:rsidP="00A26FE3">
            <w:pPr>
              <w:pStyle w:val="0"/>
            </w:pPr>
            <w:r w:rsidRPr="00A26FE3">
              <w:t>Độ ưu tiên</w:t>
            </w:r>
          </w:p>
        </w:tc>
        <w:tc>
          <w:tcPr>
            <w:tcW w:w="7517" w:type="dxa"/>
          </w:tcPr>
          <w:p w:rsidR="004525C8" w:rsidRPr="00A26FE3" w:rsidRDefault="004525C8" w:rsidP="00A26FE3">
            <w:pPr>
              <w:pStyle w:val="0"/>
            </w:pPr>
            <w:r w:rsidRPr="00A26FE3">
              <w:t>Cao</w:t>
            </w:r>
          </w:p>
        </w:tc>
      </w:tr>
      <w:tr w:rsidR="004525C8" w:rsidRPr="00A26FE3" w:rsidTr="00634310">
        <w:tc>
          <w:tcPr>
            <w:tcW w:w="2448" w:type="dxa"/>
            <w:shd w:val="clear" w:color="auto" w:fill="4BACC6" w:themeFill="accent5"/>
          </w:tcPr>
          <w:p w:rsidR="004525C8" w:rsidRPr="00A26FE3" w:rsidRDefault="004525C8" w:rsidP="00A26FE3">
            <w:pPr>
              <w:pStyle w:val="0"/>
            </w:pPr>
            <w:r w:rsidRPr="00A26FE3">
              <w:t>Kích hoạt</w:t>
            </w:r>
          </w:p>
        </w:tc>
        <w:tc>
          <w:tcPr>
            <w:tcW w:w="7517" w:type="dxa"/>
          </w:tcPr>
          <w:p w:rsidR="004525C8" w:rsidRPr="00A26FE3" w:rsidRDefault="004525C8" w:rsidP="00037592">
            <w:pPr>
              <w:pStyle w:val="0"/>
            </w:pPr>
            <w:r w:rsidRPr="00A26FE3">
              <w:t xml:space="preserve">Nhấn vào </w:t>
            </w:r>
            <w:r w:rsidR="00037592">
              <w:t>menu</w:t>
            </w:r>
            <w:r w:rsidRPr="00A26FE3">
              <w:t xml:space="preserve"> “Địa chỉ</w:t>
            </w:r>
            <w:r w:rsidR="003E46E7">
              <w:t xml:space="preserve"> nh</w:t>
            </w:r>
            <w:r w:rsidRPr="00A26FE3">
              <w:t>ận hàng”</w:t>
            </w:r>
            <w:r w:rsidR="00D3333C">
              <w:t xml:space="preserve"> trong trang cá nhân.</w:t>
            </w:r>
          </w:p>
        </w:tc>
      </w:tr>
      <w:tr w:rsidR="004525C8" w:rsidRPr="00A26FE3" w:rsidTr="00634310">
        <w:tc>
          <w:tcPr>
            <w:tcW w:w="2448" w:type="dxa"/>
            <w:shd w:val="clear" w:color="auto" w:fill="4BACC6" w:themeFill="accent5"/>
          </w:tcPr>
          <w:p w:rsidR="004525C8" w:rsidRPr="00A26FE3" w:rsidRDefault="004525C8" w:rsidP="00A26FE3">
            <w:pPr>
              <w:pStyle w:val="0"/>
            </w:pPr>
            <w:r w:rsidRPr="00A26FE3">
              <w:t>Điều kiện trước</w:t>
            </w:r>
          </w:p>
        </w:tc>
        <w:tc>
          <w:tcPr>
            <w:tcW w:w="7517" w:type="dxa"/>
          </w:tcPr>
          <w:p w:rsidR="004525C8" w:rsidRPr="00A26FE3" w:rsidRDefault="004525C8" w:rsidP="00D3333C">
            <w:pPr>
              <w:pStyle w:val="0"/>
            </w:pPr>
            <w:r w:rsidRPr="00A26FE3">
              <w:t xml:space="preserve">Đã </w:t>
            </w:r>
            <w:r w:rsidR="00D3333C">
              <w:t>đăng nhập</w:t>
            </w:r>
          </w:p>
        </w:tc>
      </w:tr>
      <w:tr w:rsidR="004525C8" w:rsidRPr="00A26FE3" w:rsidTr="00634310">
        <w:tc>
          <w:tcPr>
            <w:tcW w:w="2448" w:type="dxa"/>
            <w:shd w:val="clear" w:color="auto" w:fill="4BACC6" w:themeFill="accent5"/>
          </w:tcPr>
          <w:p w:rsidR="004525C8" w:rsidRPr="00A26FE3" w:rsidRDefault="004525C8" w:rsidP="00A26FE3">
            <w:pPr>
              <w:pStyle w:val="0"/>
            </w:pPr>
            <w:r w:rsidRPr="00A26FE3">
              <w:t>Mô tả xử lý</w:t>
            </w:r>
          </w:p>
        </w:tc>
        <w:tc>
          <w:tcPr>
            <w:tcW w:w="7517" w:type="dxa"/>
          </w:tcPr>
          <w:p w:rsidR="00D3333C" w:rsidRPr="00865DAF" w:rsidRDefault="00D3333C" w:rsidP="00BF13E5">
            <w:pPr>
              <w:pStyle w:val="0"/>
              <w:numPr>
                <w:ilvl w:val="0"/>
                <w:numId w:val="27"/>
              </w:numPr>
            </w:pPr>
            <w:r w:rsidRPr="00865DAF">
              <w:t>Hệ thống hiển thị khung “Đ</w:t>
            </w:r>
            <w:r w:rsidR="00383BFF" w:rsidRPr="00865DAF">
              <w:t>ịa</w:t>
            </w:r>
            <w:r w:rsidRPr="00865DAF">
              <w:t xml:space="preserve"> chỉ nhận hàng” bao gồm các trường như hình mô phỏng</w:t>
            </w:r>
            <w:r w:rsidR="00166C69">
              <w:t xml:space="preserve"> kèm theo các thông tin tương ứng của tài khoản</w:t>
            </w:r>
            <w:r w:rsidRPr="00865DAF">
              <w:t>.</w:t>
            </w:r>
          </w:p>
          <w:p w:rsidR="00D3333C" w:rsidRPr="00865DAF" w:rsidRDefault="00D3333C" w:rsidP="00BF13E5">
            <w:pPr>
              <w:pStyle w:val="0"/>
              <w:numPr>
                <w:ilvl w:val="0"/>
                <w:numId w:val="27"/>
              </w:numPr>
            </w:pPr>
            <w:r w:rsidRPr="00865DAF">
              <w:t xml:space="preserve">User </w:t>
            </w:r>
            <w:r w:rsidR="00403D69">
              <w:t>sửa</w:t>
            </w:r>
            <w:r w:rsidRPr="00865DAF">
              <w:t xml:space="preserve"> thông tin các trường, sau đó nhấn vào nút “cập nhật”. </w:t>
            </w:r>
          </w:p>
          <w:p w:rsidR="00EC7062" w:rsidRPr="00865DAF" w:rsidRDefault="00D3333C" w:rsidP="00BF13E5">
            <w:pPr>
              <w:pStyle w:val="0"/>
              <w:numPr>
                <w:ilvl w:val="0"/>
                <w:numId w:val="27"/>
              </w:numPr>
            </w:pPr>
            <w:r w:rsidRPr="00865DAF">
              <w:t>Toàn bộ thông tin sẽ được điều chỉnh và lưu lại.</w:t>
            </w:r>
          </w:p>
          <w:p w:rsidR="004525C8" w:rsidRPr="00A26FE3" w:rsidRDefault="00D3333C" w:rsidP="00BF13E5">
            <w:pPr>
              <w:pStyle w:val="0"/>
              <w:numPr>
                <w:ilvl w:val="0"/>
                <w:numId w:val="27"/>
              </w:numPr>
            </w:pPr>
            <w:r w:rsidRPr="00865DAF">
              <w:t>Thông báo cập nhật thông tin thành công</w:t>
            </w:r>
            <w:r w:rsidR="004525C8" w:rsidRPr="00865DAF">
              <w:t>.</w:t>
            </w:r>
          </w:p>
        </w:tc>
      </w:tr>
      <w:tr w:rsidR="004525C8" w:rsidRPr="00A26FE3" w:rsidTr="00634310">
        <w:tc>
          <w:tcPr>
            <w:tcW w:w="2448" w:type="dxa"/>
            <w:shd w:val="clear" w:color="auto" w:fill="4BACC6" w:themeFill="accent5"/>
          </w:tcPr>
          <w:p w:rsidR="004525C8" w:rsidRPr="00A26FE3" w:rsidRDefault="004525C8" w:rsidP="00A26FE3">
            <w:pPr>
              <w:pStyle w:val="0"/>
            </w:pPr>
            <w:r w:rsidRPr="00A26FE3">
              <w:t>Điều kiện sau</w:t>
            </w:r>
          </w:p>
        </w:tc>
        <w:tc>
          <w:tcPr>
            <w:tcW w:w="7517" w:type="dxa"/>
          </w:tcPr>
          <w:p w:rsidR="004525C8" w:rsidRPr="00A26FE3" w:rsidRDefault="00EC7062" w:rsidP="00EC7062">
            <w:pPr>
              <w:pStyle w:val="0"/>
            </w:pPr>
            <w:r w:rsidRPr="00A26FE3">
              <w:t>Thông tin người dùng sẽ được lưu lại với lần cập nhật gần nhất.</w:t>
            </w:r>
            <w:r>
              <w:t xml:space="preserve"> Giữ nguyên giao diện trang “Địa chỉ nhận hàng”.</w:t>
            </w:r>
          </w:p>
        </w:tc>
      </w:tr>
      <w:tr w:rsidR="004525C8" w:rsidRPr="00A26FE3" w:rsidTr="00634310">
        <w:tc>
          <w:tcPr>
            <w:tcW w:w="2448" w:type="dxa"/>
            <w:shd w:val="clear" w:color="auto" w:fill="4BACC6" w:themeFill="accent5"/>
          </w:tcPr>
          <w:p w:rsidR="004525C8" w:rsidRPr="00A26FE3" w:rsidRDefault="004525C8" w:rsidP="00A26FE3">
            <w:pPr>
              <w:pStyle w:val="0"/>
            </w:pPr>
            <w:r w:rsidRPr="00A26FE3">
              <w:lastRenderedPageBreak/>
              <w:t>Xử lý ngoại lệ</w:t>
            </w:r>
          </w:p>
        </w:tc>
        <w:tc>
          <w:tcPr>
            <w:tcW w:w="7517" w:type="dxa"/>
          </w:tcPr>
          <w:p w:rsidR="00AA69B6" w:rsidRDefault="00EC7062" w:rsidP="00BF13E5">
            <w:pPr>
              <w:pStyle w:val="0"/>
              <w:numPr>
                <w:ilvl w:val="0"/>
                <w:numId w:val="28"/>
              </w:numPr>
            </w:pPr>
            <w:r w:rsidRPr="00AA69B6">
              <w:t>Để trống các trường, hệ thống thông báo lỗi “Bạn phải nhập đầy đủ thông tin”</w:t>
            </w:r>
            <w:r w:rsidR="00AA69B6">
              <w:t xml:space="preserve"> </w:t>
            </w:r>
            <w:r w:rsidRPr="00AA69B6">
              <w:t>và giữ nguyên giao diệ</w:t>
            </w:r>
            <w:r w:rsidR="009D68FC" w:rsidRPr="00AA69B6">
              <w:t>n trang sửa địa chỉ nhận hàng</w:t>
            </w:r>
            <w:r w:rsidRPr="00AA69B6">
              <w:t>.</w:t>
            </w:r>
          </w:p>
          <w:p w:rsidR="00EC7062" w:rsidRPr="00865DAF" w:rsidRDefault="00EC7062" w:rsidP="00BF13E5">
            <w:pPr>
              <w:pStyle w:val="0"/>
              <w:numPr>
                <w:ilvl w:val="0"/>
                <w:numId w:val="28"/>
              </w:numPr>
            </w:pPr>
            <w:r w:rsidRPr="00AA69B6">
              <w:t>Nhập thông tin không hợp lệ, hệ thống thông báo lỗi “Thông tin không chính xác”</w:t>
            </w:r>
            <w:r w:rsidR="00CC3F42">
              <w:t xml:space="preserve"> </w:t>
            </w:r>
            <w:r w:rsidRPr="00AA69B6">
              <w:t xml:space="preserve">và giữ nguyên giao diện trang </w:t>
            </w:r>
            <w:r w:rsidR="003E4340">
              <w:t>sửa địa chỉ nhận hàng</w:t>
            </w:r>
            <w:r w:rsidRPr="00AA69B6">
              <w:t>.</w:t>
            </w:r>
          </w:p>
        </w:tc>
      </w:tr>
    </w:tbl>
    <w:p w:rsidR="004525C8" w:rsidRPr="009F6B00" w:rsidRDefault="009A49B7" w:rsidP="009F6B00">
      <w:pPr>
        <w:pStyle w:val="Heading4"/>
      </w:pPr>
      <w:r>
        <w:t>Deal</w:t>
      </w:r>
      <w:r w:rsidR="003C3E1D">
        <w:t xml:space="preserve"> yêu thích</w:t>
      </w:r>
    </w:p>
    <w:tbl>
      <w:tblPr>
        <w:tblStyle w:val="TableGrid"/>
        <w:tblW w:w="0" w:type="auto"/>
        <w:tblLook w:val="04A0" w:firstRow="1" w:lastRow="0" w:firstColumn="1" w:lastColumn="0" w:noHBand="0" w:noVBand="1"/>
      </w:tblPr>
      <w:tblGrid>
        <w:gridCol w:w="2448"/>
        <w:gridCol w:w="7517"/>
      </w:tblGrid>
      <w:tr w:rsidR="00A83205" w:rsidRPr="00A26FE3" w:rsidTr="002970B4">
        <w:tc>
          <w:tcPr>
            <w:tcW w:w="2448" w:type="dxa"/>
            <w:shd w:val="clear" w:color="auto" w:fill="4BACC6" w:themeFill="accent5"/>
          </w:tcPr>
          <w:p w:rsidR="00A83205" w:rsidRPr="00A26FE3" w:rsidRDefault="00A83205" w:rsidP="00A26FE3">
            <w:pPr>
              <w:pStyle w:val="0"/>
            </w:pPr>
            <w:r w:rsidRPr="00A26FE3">
              <w:t>Tên</w:t>
            </w:r>
          </w:p>
        </w:tc>
        <w:tc>
          <w:tcPr>
            <w:tcW w:w="7517" w:type="dxa"/>
          </w:tcPr>
          <w:p w:rsidR="00A83205" w:rsidRPr="00A26FE3" w:rsidRDefault="009A49B7" w:rsidP="003C3E1D">
            <w:pPr>
              <w:pStyle w:val="0"/>
            </w:pPr>
            <w:r>
              <w:t>Deal</w:t>
            </w:r>
            <w:r w:rsidR="003C3E1D">
              <w:t xml:space="preserve"> yêu thích</w:t>
            </w:r>
          </w:p>
        </w:tc>
      </w:tr>
      <w:tr w:rsidR="00A83205" w:rsidRPr="00A26FE3" w:rsidTr="002970B4">
        <w:tc>
          <w:tcPr>
            <w:tcW w:w="2448" w:type="dxa"/>
            <w:shd w:val="clear" w:color="auto" w:fill="4BACC6" w:themeFill="accent5"/>
          </w:tcPr>
          <w:p w:rsidR="00A83205" w:rsidRPr="00A26FE3" w:rsidRDefault="00A83205" w:rsidP="00A26FE3">
            <w:pPr>
              <w:pStyle w:val="0"/>
            </w:pPr>
            <w:r w:rsidRPr="00A26FE3">
              <w:t>Độ ưu tiên</w:t>
            </w:r>
          </w:p>
        </w:tc>
        <w:tc>
          <w:tcPr>
            <w:tcW w:w="7517" w:type="dxa"/>
          </w:tcPr>
          <w:p w:rsidR="00A83205" w:rsidRPr="00A26FE3" w:rsidRDefault="003C3E1D" w:rsidP="00A26FE3">
            <w:pPr>
              <w:pStyle w:val="0"/>
            </w:pPr>
            <w:r>
              <w:t>Trung bình</w:t>
            </w:r>
          </w:p>
        </w:tc>
      </w:tr>
      <w:tr w:rsidR="00A83205" w:rsidRPr="00A26FE3" w:rsidTr="002970B4">
        <w:tc>
          <w:tcPr>
            <w:tcW w:w="2448" w:type="dxa"/>
            <w:shd w:val="clear" w:color="auto" w:fill="4BACC6" w:themeFill="accent5"/>
          </w:tcPr>
          <w:p w:rsidR="00A83205" w:rsidRPr="00A26FE3" w:rsidRDefault="00A83205" w:rsidP="00A26FE3">
            <w:pPr>
              <w:pStyle w:val="0"/>
            </w:pPr>
            <w:r w:rsidRPr="00A26FE3">
              <w:t>Kích hoạt</w:t>
            </w:r>
          </w:p>
        </w:tc>
        <w:tc>
          <w:tcPr>
            <w:tcW w:w="7517" w:type="dxa"/>
          </w:tcPr>
          <w:p w:rsidR="00A83205" w:rsidRPr="00A26FE3" w:rsidRDefault="00A83205" w:rsidP="009A49B7">
            <w:pPr>
              <w:pStyle w:val="0"/>
            </w:pPr>
            <w:r w:rsidRPr="00A26FE3">
              <w:t>Nhấ</w:t>
            </w:r>
            <w:r w:rsidR="00EC7062">
              <w:t xml:space="preserve">n vào </w:t>
            </w:r>
            <w:r w:rsidR="005F724C">
              <w:t xml:space="preserve">menu </w:t>
            </w:r>
            <w:r w:rsidR="00EC7062">
              <w:t>“</w:t>
            </w:r>
            <w:r w:rsidR="009A49B7">
              <w:t>Deal</w:t>
            </w:r>
            <w:r w:rsidR="003C3E1D">
              <w:t xml:space="preserve"> yêu thích</w:t>
            </w:r>
            <w:r w:rsidRPr="00A26FE3">
              <w:t>”</w:t>
            </w:r>
            <w:r w:rsidR="00EC7062">
              <w:t xml:space="preserve"> ở trang cá nhân</w:t>
            </w:r>
          </w:p>
        </w:tc>
      </w:tr>
      <w:tr w:rsidR="00A83205" w:rsidRPr="00A26FE3" w:rsidTr="002970B4">
        <w:tc>
          <w:tcPr>
            <w:tcW w:w="2448" w:type="dxa"/>
            <w:shd w:val="clear" w:color="auto" w:fill="4BACC6" w:themeFill="accent5"/>
          </w:tcPr>
          <w:p w:rsidR="00A83205" w:rsidRPr="00A26FE3" w:rsidRDefault="00A83205" w:rsidP="00A26FE3">
            <w:pPr>
              <w:pStyle w:val="0"/>
            </w:pPr>
            <w:r w:rsidRPr="00A26FE3">
              <w:t>Điều kiện trước</w:t>
            </w:r>
          </w:p>
        </w:tc>
        <w:tc>
          <w:tcPr>
            <w:tcW w:w="7517" w:type="dxa"/>
          </w:tcPr>
          <w:p w:rsidR="00A83205" w:rsidRPr="00A26FE3" w:rsidRDefault="00EC7062" w:rsidP="00FE3ABC">
            <w:pPr>
              <w:pStyle w:val="0"/>
            </w:pPr>
            <w:r>
              <w:t>Đã đăng nhập</w:t>
            </w:r>
          </w:p>
        </w:tc>
      </w:tr>
      <w:tr w:rsidR="00A83205" w:rsidRPr="00A26FE3" w:rsidTr="002970B4">
        <w:tc>
          <w:tcPr>
            <w:tcW w:w="2448" w:type="dxa"/>
            <w:shd w:val="clear" w:color="auto" w:fill="4BACC6" w:themeFill="accent5"/>
          </w:tcPr>
          <w:p w:rsidR="00A83205" w:rsidRPr="00A26FE3" w:rsidRDefault="00A83205" w:rsidP="00A26FE3">
            <w:pPr>
              <w:pStyle w:val="0"/>
            </w:pPr>
            <w:r w:rsidRPr="00A26FE3">
              <w:t>Mô tả xử lý</w:t>
            </w:r>
          </w:p>
        </w:tc>
        <w:tc>
          <w:tcPr>
            <w:tcW w:w="7517" w:type="dxa"/>
          </w:tcPr>
          <w:p w:rsidR="00A83205" w:rsidRPr="00A26FE3" w:rsidRDefault="00C91E6C" w:rsidP="009A49B7">
            <w:pPr>
              <w:pStyle w:val="0"/>
            </w:pPr>
            <w:r>
              <w:t xml:space="preserve">Khi xem thông tin </w:t>
            </w:r>
            <w:r w:rsidR="009A49B7">
              <w:t>deal</w:t>
            </w:r>
            <w:r>
              <w:t>, người dùng có thể nhấn vào nút “Thích”. Sản phẩm sẽ được thêm vào danh sách theo dõi của người dùng.</w:t>
            </w:r>
            <w:r w:rsidR="009F6B00">
              <w:t xml:space="preserve"> Người dùng có thể thao tác (xem, hủy theo dõi) với danh sách khi nhấn vào menu “</w:t>
            </w:r>
            <w:r w:rsidR="009A49B7">
              <w:t>Deal</w:t>
            </w:r>
            <w:r w:rsidR="009F6B00">
              <w:t xml:space="preserve"> yêu thích”.</w:t>
            </w:r>
          </w:p>
        </w:tc>
      </w:tr>
      <w:tr w:rsidR="00A83205" w:rsidRPr="00A26FE3" w:rsidTr="002970B4">
        <w:tc>
          <w:tcPr>
            <w:tcW w:w="2448" w:type="dxa"/>
            <w:shd w:val="clear" w:color="auto" w:fill="4BACC6" w:themeFill="accent5"/>
          </w:tcPr>
          <w:p w:rsidR="00A83205" w:rsidRPr="00A26FE3" w:rsidRDefault="00A83205" w:rsidP="00A26FE3">
            <w:pPr>
              <w:pStyle w:val="0"/>
            </w:pPr>
            <w:r w:rsidRPr="00A26FE3">
              <w:t>Điều kiện sau</w:t>
            </w:r>
          </w:p>
        </w:tc>
        <w:tc>
          <w:tcPr>
            <w:tcW w:w="7517" w:type="dxa"/>
          </w:tcPr>
          <w:p w:rsidR="00A83205" w:rsidRPr="00A26FE3" w:rsidRDefault="009F6B00" w:rsidP="009A49B7">
            <w:pPr>
              <w:pStyle w:val="0"/>
            </w:pPr>
            <w:r>
              <w:t xml:space="preserve">Người dùng thấy được </w:t>
            </w:r>
            <w:r w:rsidR="009A49B7">
              <w:t>deal</w:t>
            </w:r>
            <w:r>
              <w:t xml:space="preserve"> được yêu thích</w:t>
            </w:r>
          </w:p>
        </w:tc>
      </w:tr>
      <w:tr w:rsidR="00A83205" w:rsidRPr="00A26FE3" w:rsidTr="002970B4">
        <w:tc>
          <w:tcPr>
            <w:tcW w:w="2448" w:type="dxa"/>
            <w:shd w:val="clear" w:color="auto" w:fill="4BACC6" w:themeFill="accent5"/>
          </w:tcPr>
          <w:p w:rsidR="00A83205" w:rsidRPr="00A26FE3" w:rsidRDefault="00A83205" w:rsidP="00A26FE3">
            <w:pPr>
              <w:pStyle w:val="0"/>
            </w:pPr>
            <w:r w:rsidRPr="00A26FE3">
              <w:t>Xử lý ngoại lệ</w:t>
            </w:r>
          </w:p>
        </w:tc>
        <w:tc>
          <w:tcPr>
            <w:tcW w:w="7517" w:type="dxa"/>
          </w:tcPr>
          <w:p w:rsidR="00A83205" w:rsidRPr="0088187E" w:rsidRDefault="003A4AF9" w:rsidP="00D7443D">
            <w:pPr>
              <w:pStyle w:val="0"/>
            </w:pPr>
            <w:r w:rsidRPr="0088187E">
              <w:t>Thông báo “</w:t>
            </w:r>
            <w:r w:rsidR="001E28EB" w:rsidRPr="0088187E">
              <w:t>K</w:t>
            </w:r>
            <w:r w:rsidRPr="0088187E">
              <w:t xml:space="preserve">hông có </w:t>
            </w:r>
            <w:r w:rsidR="009A49B7">
              <w:t>deal</w:t>
            </w:r>
            <w:r w:rsidR="009F6B00">
              <w:t xml:space="preserve"> yêu thích</w:t>
            </w:r>
            <w:r w:rsidRPr="0088187E">
              <w:t xml:space="preserve"> ” nếu chưa có </w:t>
            </w:r>
            <w:r w:rsidR="00D7443D">
              <w:t>deal</w:t>
            </w:r>
            <w:r w:rsidRPr="0088187E">
              <w:t xml:space="preserve"> nào</w:t>
            </w:r>
          </w:p>
        </w:tc>
      </w:tr>
    </w:tbl>
    <w:p w:rsidR="00A3778F" w:rsidRDefault="00A3778F" w:rsidP="00A3778F">
      <w:pPr>
        <w:pStyle w:val="Heading4"/>
      </w:pPr>
      <w:r>
        <w:t>Theo dõi</w:t>
      </w:r>
      <w:r w:rsidR="006A6A6E">
        <w:t xml:space="preserve"> </w:t>
      </w:r>
      <w:r>
        <w:t>đơn hàng</w:t>
      </w:r>
    </w:p>
    <w:p w:rsidR="00A3778F" w:rsidRDefault="00A3778F" w:rsidP="00A3778F">
      <w:pPr>
        <w:pStyle w:val="ListParagraph"/>
        <w:numPr>
          <w:ilvl w:val="0"/>
          <w:numId w:val="16"/>
        </w:numPr>
        <w:rPr>
          <w:b/>
        </w:rPr>
      </w:pPr>
      <w:r w:rsidRPr="00976625">
        <w:rPr>
          <w:b/>
        </w:rPr>
        <w:t>Mô phỏng</w:t>
      </w:r>
    </w:p>
    <w:p w:rsidR="00A3778F" w:rsidRPr="00976625" w:rsidRDefault="00A3778F" w:rsidP="00A3778F">
      <w:pPr>
        <w:pStyle w:val="0"/>
        <w:jc w:val="center"/>
      </w:pPr>
      <w:r>
        <w:rPr>
          <w:noProof/>
          <w:lang w:eastAsia="en-US"/>
        </w:rPr>
        <w:drawing>
          <wp:inline distT="0" distB="0" distL="0" distR="0" wp14:anchorId="7E4CA80A" wp14:editId="5DD77973">
            <wp:extent cx="4769523" cy="8667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srcRect/>
                    <a:stretch>
                      <a:fillRect/>
                    </a:stretch>
                  </pic:blipFill>
                  <pic:spPr bwMode="auto">
                    <a:xfrm>
                      <a:off x="0" y="0"/>
                      <a:ext cx="4772186" cy="867259"/>
                    </a:xfrm>
                    <a:prstGeom prst="rect">
                      <a:avLst/>
                    </a:prstGeom>
                    <a:noFill/>
                    <a:ln w="9525">
                      <a:noFill/>
                      <a:miter lim="800000"/>
                      <a:headEnd/>
                      <a:tailEnd/>
                    </a:ln>
                  </pic:spPr>
                </pic:pic>
              </a:graphicData>
            </a:graphic>
          </wp:inline>
        </w:drawing>
      </w:r>
    </w:p>
    <w:p w:rsidR="00A3778F" w:rsidRPr="00976625" w:rsidRDefault="00A3778F" w:rsidP="00A3778F">
      <w:pPr>
        <w:pStyle w:val="ListParagraph"/>
        <w:numPr>
          <w:ilvl w:val="0"/>
          <w:numId w:val="16"/>
        </w:numPr>
        <w:rPr>
          <w:b/>
        </w:rPr>
      </w:pPr>
      <w:r w:rsidRPr="00976625">
        <w:rPr>
          <w:b/>
        </w:rPr>
        <w:t>Mô tả</w:t>
      </w:r>
    </w:p>
    <w:tbl>
      <w:tblPr>
        <w:tblStyle w:val="TableGrid"/>
        <w:tblW w:w="0" w:type="auto"/>
        <w:tblLook w:val="04A0" w:firstRow="1" w:lastRow="0" w:firstColumn="1" w:lastColumn="0" w:noHBand="0" w:noVBand="1"/>
      </w:tblPr>
      <w:tblGrid>
        <w:gridCol w:w="2448"/>
        <w:gridCol w:w="7517"/>
      </w:tblGrid>
      <w:tr w:rsidR="00A3778F" w:rsidRPr="00A26FE3" w:rsidTr="00206E62">
        <w:tc>
          <w:tcPr>
            <w:tcW w:w="2448" w:type="dxa"/>
            <w:shd w:val="clear" w:color="auto" w:fill="4BACC6" w:themeFill="accent5"/>
          </w:tcPr>
          <w:p w:rsidR="00A3778F" w:rsidRPr="00A26FE3" w:rsidRDefault="00A3778F" w:rsidP="00206E62">
            <w:pPr>
              <w:pStyle w:val="0"/>
            </w:pPr>
            <w:r w:rsidRPr="00A26FE3">
              <w:t>Tên</w:t>
            </w:r>
          </w:p>
        </w:tc>
        <w:tc>
          <w:tcPr>
            <w:tcW w:w="7517" w:type="dxa"/>
          </w:tcPr>
          <w:p w:rsidR="00A3778F" w:rsidRPr="00A26FE3" w:rsidRDefault="00A3778F" w:rsidP="00206E62">
            <w:pPr>
              <w:pStyle w:val="0"/>
            </w:pPr>
            <w:r>
              <w:t>Theo dõi</w:t>
            </w:r>
            <w:r w:rsidR="006A6A6E">
              <w:t xml:space="preserve"> </w:t>
            </w:r>
            <w:r w:rsidRPr="00A26FE3">
              <w:t>đơn hàng</w:t>
            </w:r>
          </w:p>
        </w:tc>
      </w:tr>
      <w:tr w:rsidR="00A3778F" w:rsidRPr="00A26FE3" w:rsidTr="00206E62">
        <w:tc>
          <w:tcPr>
            <w:tcW w:w="2448" w:type="dxa"/>
            <w:shd w:val="clear" w:color="auto" w:fill="4BACC6" w:themeFill="accent5"/>
          </w:tcPr>
          <w:p w:rsidR="00A3778F" w:rsidRPr="00A26FE3" w:rsidRDefault="00A3778F" w:rsidP="00206E62">
            <w:pPr>
              <w:pStyle w:val="0"/>
            </w:pPr>
            <w:r w:rsidRPr="00A26FE3">
              <w:t>Độ ưu tiên</w:t>
            </w:r>
          </w:p>
        </w:tc>
        <w:tc>
          <w:tcPr>
            <w:tcW w:w="7517" w:type="dxa"/>
          </w:tcPr>
          <w:p w:rsidR="00A3778F" w:rsidRPr="00A26FE3" w:rsidRDefault="00A3778F" w:rsidP="00206E62">
            <w:pPr>
              <w:pStyle w:val="0"/>
            </w:pPr>
            <w:r w:rsidRPr="00A26FE3">
              <w:t>Cao</w:t>
            </w:r>
          </w:p>
        </w:tc>
      </w:tr>
      <w:tr w:rsidR="00A3778F" w:rsidRPr="00A26FE3" w:rsidTr="00206E62">
        <w:tc>
          <w:tcPr>
            <w:tcW w:w="2448" w:type="dxa"/>
            <w:shd w:val="clear" w:color="auto" w:fill="4BACC6" w:themeFill="accent5"/>
          </w:tcPr>
          <w:p w:rsidR="00A3778F" w:rsidRPr="00A26FE3" w:rsidRDefault="00A3778F" w:rsidP="00206E62">
            <w:pPr>
              <w:pStyle w:val="0"/>
            </w:pPr>
            <w:r w:rsidRPr="00A26FE3">
              <w:t>Kích hoạt</w:t>
            </w:r>
          </w:p>
        </w:tc>
        <w:tc>
          <w:tcPr>
            <w:tcW w:w="7517" w:type="dxa"/>
          </w:tcPr>
          <w:p w:rsidR="00A3778F" w:rsidRPr="00A26FE3" w:rsidRDefault="00A3778F" w:rsidP="00206E62">
            <w:pPr>
              <w:pStyle w:val="0"/>
            </w:pPr>
            <w:r w:rsidRPr="00A26FE3">
              <w:t>Nhấ</w:t>
            </w:r>
            <w:r>
              <w:t xml:space="preserve">n vào menu “Theo dõi đơn hàng </w:t>
            </w:r>
            <w:r w:rsidRPr="00A26FE3">
              <w:t>”</w:t>
            </w:r>
            <w:r>
              <w:t xml:space="preserve"> ở trang cá nhân</w:t>
            </w:r>
          </w:p>
        </w:tc>
      </w:tr>
      <w:tr w:rsidR="00A3778F" w:rsidRPr="00A26FE3" w:rsidTr="00206E62">
        <w:tc>
          <w:tcPr>
            <w:tcW w:w="2448" w:type="dxa"/>
            <w:shd w:val="clear" w:color="auto" w:fill="4BACC6" w:themeFill="accent5"/>
          </w:tcPr>
          <w:p w:rsidR="00A3778F" w:rsidRPr="00A26FE3" w:rsidRDefault="00A3778F" w:rsidP="00206E62">
            <w:pPr>
              <w:pStyle w:val="0"/>
            </w:pPr>
            <w:r w:rsidRPr="00A26FE3">
              <w:t>Điều kiện trước</w:t>
            </w:r>
          </w:p>
        </w:tc>
        <w:tc>
          <w:tcPr>
            <w:tcW w:w="7517" w:type="dxa"/>
          </w:tcPr>
          <w:p w:rsidR="00A3778F" w:rsidRPr="00A26FE3" w:rsidRDefault="00A3778F" w:rsidP="00206E62">
            <w:pPr>
              <w:pStyle w:val="0"/>
            </w:pPr>
            <w:r>
              <w:t>Đã đăng nhập</w:t>
            </w:r>
          </w:p>
        </w:tc>
      </w:tr>
      <w:tr w:rsidR="00A3778F" w:rsidRPr="00A26FE3" w:rsidTr="00206E62">
        <w:tc>
          <w:tcPr>
            <w:tcW w:w="2448" w:type="dxa"/>
            <w:shd w:val="clear" w:color="auto" w:fill="4BACC6" w:themeFill="accent5"/>
          </w:tcPr>
          <w:p w:rsidR="00A3778F" w:rsidRPr="00A26FE3" w:rsidRDefault="00A3778F" w:rsidP="00206E62">
            <w:pPr>
              <w:pStyle w:val="0"/>
            </w:pPr>
            <w:r w:rsidRPr="00A26FE3">
              <w:lastRenderedPageBreak/>
              <w:t>Mô tả xử lý</w:t>
            </w:r>
          </w:p>
        </w:tc>
        <w:tc>
          <w:tcPr>
            <w:tcW w:w="7517" w:type="dxa"/>
          </w:tcPr>
          <w:p w:rsidR="00A3778F" w:rsidRPr="00A26FE3" w:rsidRDefault="00A3778F" w:rsidP="00206E62">
            <w:pPr>
              <w:pStyle w:val="0"/>
            </w:pPr>
            <w:r w:rsidRPr="00A26FE3">
              <w:t>Hệ thống hiển</w:t>
            </w:r>
            <w:r>
              <w:t xml:space="preserve"> khung thống kê</w:t>
            </w:r>
            <w:r w:rsidRPr="00A26FE3">
              <w:t xml:space="preserve"> các đơn hàng chưa sử dụng, đã sử dụng, hết hạn, bị hủ</w:t>
            </w:r>
            <w:r>
              <w:t>y. Tại đây khách hàng cũng có thể hủy đơn hàng.</w:t>
            </w:r>
          </w:p>
        </w:tc>
      </w:tr>
      <w:tr w:rsidR="00A3778F" w:rsidRPr="00A26FE3" w:rsidTr="00206E62">
        <w:tc>
          <w:tcPr>
            <w:tcW w:w="2448" w:type="dxa"/>
            <w:shd w:val="clear" w:color="auto" w:fill="4BACC6" w:themeFill="accent5"/>
          </w:tcPr>
          <w:p w:rsidR="00A3778F" w:rsidRPr="00A26FE3" w:rsidRDefault="00A3778F" w:rsidP="00206E62">
            <w:pPr>
              <w:pStyle w:val="0"/>
            </w:pPr>
            <w:r w:rsidRPr="00A26FE3">
              <w:t>Điều kiện sau</w:t>
            </w:r>
          </w:p>
        </w:tc>
        <w:tc>
          <w:tcPr>
            <w:tcW w:w="7517" w:type="dxa"/>
          </w:tcPr>
          <w:p w:rsidR="00A3778F" w:rsidRPr="00A26FE3" w:rsidRDefault="00A3778F" w:rsidP="00206E62">
            <w:pPr>
              <w:pStyle w:val="0"/>
            </w:pPr>
            <w:r w:rsidRPr="00A26FE3">
              <w:t xml:space="preserve">Người dùng thấy được đơn </w:t>
            </w:r>
            <w:r>
              <w:t>hàng và</w:t>
            </w:r>
            <w:r w:rsidRPr="00A26FE3">
              <w:t xml:space="preserve"> trạng thái của </w:t>
            </w:r>
            <w:r>
              <w:t>các đơn hàng đó. Các thay đổi được cập nhật vào cơ sở dữ liệu.</w:t>
            </w:r>
          </w:p>
        </w:tc>
      </w:tr>
      <w:tr w:rsidR="00A3778F" w:rsidRPr="00A26FE3" w:rsidTr="00206E62">
        <w:tc>
          <w:tcPr>
            <w:tcW w:w="2448" w:type="dxa"/>
            <w:shd w:val="clear" w:color="auto" w:fill="4BACC6" w:themeFill="accent5"/>
          </w:tcPr>
          <w:p w:rsidR="00A3778F" w:rsidRPr="00A26FE3" w:rsidRDefault="00A3778F" w:rsidP="00206E62">
            <w:pPr>
              <w:pStyle w:val="0"/>
            </w:pPr>
            <w:r w:rsidRPr="00A26FE3">
              <w:t>Xử lý ngoại lệ</w:t>
            </w:r>
          </w:p>
        </w:tc>
        <w:tc>
          <w:tcPr>
            <w:tcW w:w="7517" w:type="dxa"/>
          </w:tcPr>
          <w:p w:rsidR="00A3778F" w:rsidRPr="0088187E" w:rsidRDefault="00A3778F" w:rsidP="00206E62">
            <w:pPr>
              <w:pStyle w:val="0"/>
            </w:pPr>
            <w:r w:rsidRPr="0088187E">
              <w:t>Thông báo “Không có đơn hàng ” nếu chưa có đơn hàng nào</w:t>
            </w:r>
          </w:p>
        </w:tc>
      </w:tr>
    </w:tbl>
    <w:p w:rsidR="00D32061" w:rsidRDefault="00D32061" w:rsidP="00D32061">
      <w:pPr>
        <w:pStyle w:val="Heading4"/>
      </w:pPr>
      <w:r>
        <w:t>Lịch sử giao dịch</w:t>
      </w:r>
    </w:p>
    <w:tbl>
      <w:tblPr>
        <w:tblStyle w:val="TableGrid"/>
        <w:tblW w:w="0" w:type="auto"/>
        <w:tblLook w:val="04A0" w:firstRow="1" w:lastRow="0" w:firstColumn="1" w:lastColumn="0" w:noHBand="0" w:noVBand="1"/>
      </w:tblPr>
      <w:tblGrid>
        <w:gridCol w:w="2448"/>
        <w:gridCol w:w="7517"/>
      </w:tblGrid>
      <w:tr w:rsidR="00A83205" w:rsidRPr="00A26FE3" w:rsidTr="00634310">
        <w:tc>
          <w:tcPr>
            <w:tcW w:w="2448" w:type="dxa"/>
            <w:shd w:val="clear" w:color="auto" w:fill="4BACC6" w:themeFill="accent5"/>
          </w:tcPr>
          <w:p w:rsidR="00A83205" w:rsidRPr="00A26FE3" w:rsidRDefault="00A83205" w:rsidP="00A26FE3">
            <w:pPr>
              <w:pStyle w:val="0"/>
            </w:pPr>
            <w:r w:rsidRPr="00A26FE3">
              <w:t>Tên</w:t>
            </w:r>
          </w:p>
        </w:tc>
        <w:tc>
          <w:tcPr>
            <w:tcW w:w="7517" w:type="dxa"/>
          </w:tcPr>
          <w:p w:rsidR="00A83205" w:rsidRPr="00A26FE3" w:rsidRDefault="00A83205" w:rsidP="009F6B00">
            <w:pPr>
              <w:pStyle w:val="0"/>
            </w:pPr>
            <w:r w:rsidRPr="00A26FE3">
              <w:t xml:space="preserve">Lịch sử </w:t>
            </w:r>
            <w:r w:rsidR="009F6B00">
              <w:t>giao dịch</w:t>
            </w:r>
          </w:p>
        </w:tc>
      </w:tr>
      <w:tr w:rsidR="00A83205" w:rsidRPr="00A26FE3" w:rsidTr="00634310">
        <w:tc>
          <w:tcPr>
            <w:tcW w:w="2448" w:type="dxa"/>
            <w:shd w:val="clear" w:color="auto" w:fill="4BACC6" w:themeFill="accent5"/>
          </w:tcPr>
          <w:p w:rsidR="00A83205" w:rsidRPr="00A26FE3" w:rsidRDefault="00A83205" w:rsidP="00A26FE3">
            <w:pPr>
              <w:pStyle w:val="0"/>
            </w:pPr>
            <w:r w:rsidRPr="00A26FE3">
              <w:t>Độ ưu tiên</w:t>
            </w:r>
          </w:p>
        </w:tc>
        <w:tc>
          <w:tcPr>
            <w:tcW w:w="7517" w:type="dxa"/>
          </w:tcPr>
          <w:p w:rsidR="00A83205" w:rsidRPr="00A26FE3" w:rsidRDefault="00A83205" w:rsidP="00A26FE3">
            <w:pPr>
              <w:pStyle w:val="0"/>
            </w:pPr>
            <w:r w:rsidRPr="00A26FE3">
              <w:t>Cao</w:t>
            </w:r>
          </w:p>
        </w:tc>
      </w:tr>
      <w:tr w:rsidR="00A83205" w:rsidRPr="00A26FE3" w:rsidTr="00634310">
        <w:tc>
          <w:tcPr>
            <w:tcW w:w="2448" w:type="dxa"/>
            <w:shd w:val="clear" w:color="auto" w:fill="4BACC6" w:themeFill="accent5"/>
          </w:tcPr>
          <w:p w:rsidR="00A83205" w:rsidRPr="00A26FE3" w:rsidRDefault="00A83205" w:rsidP="00A26FE3">
            <w:pPr>
              <w:pStyle w:val="0"/>
            </w:pPr>
            <w:r w:rsidRPr="00A26FE3">
              <w:t>Kích hoạt</w:t>
            </w:r>
          </w:p>
        </w:tc>
        <w:tc>
          <w:tcPr>
            <w:tcW w:w="7517" w:type="dxa"/>
          </w:tcPr>
          <w:p w:rsidR="00A83205" w:rsidRPr="00A26FE3" w:rsidRDefault="00A83205" w:rsidP="006A50E9">
            <w:pPr>
              <w:pStyle w:val="0"/>
            </w:pPr>
            <w:r w:rsidRPr="00A26FE3">
              <w:t xml:space="preserve">Nhấn vào nút “lịch sử </w:t>
            </w:r>
            <w:r w:rsidR="006A50E9">
              <w:t>giao dịch</w:t>
            </w:r>
            <w:r w:rsidRPr="00A26FE3">
              <w:t>”</w:t>
            </w:r>
            <w:r w:rsidR="00EC7062">
              <w:t xml:space="preserve"> ở trang cá nhân</w:t>
            </w:r>
          </w:p>
        </w:tc>
      </w:tr>
      <w:tr w:rsidR="00A83205" w:rsidRPr="00A26FE3" w:rsidTr="00634310">
        <w:tc>
          <w:tcPr>
            <w:tcW w:w="2448" w:type="dxa"/>
            <w:shd w:val="clear" w:color="auto" w:fill="4BACC6" w:themeFill="accent5"/>
          </w:tcPr>
          <w:p w:rsidR="00A83205" w:rsidRPr="00A26FE3" w:rsidRDefault="00A83205" w:rsidP="00A26FE3">
            <w:pPr>
              <w:pStyle w:val="0"/>
            </w:pPr>
            <w:r w:rsidRPr="00A26FE3">
              <w:t>Điều kiện trước</w:t>
            </w:r>
          </w:p>
        </w:tc>
        <w:tc>
          <w:tcPr>
            <w:tcW w:w="7517" w:type="dxa"/>
          </w:tcPr>
          <w:p w:rsidR="00A83205" w:rsidRPr="00A26FE3" w:rsidRDefault="00EC7062" w:rsidP="0088187E">
            <w:pPr>
              <w:pStyle w:val="0"/>
            </w:pPr>
            <w:r>
              <w:t>Đã đăng nhập</w:t>
            </w:r>
          </w:p>
        </w:tc>
      </w:tr>
      <w:tr w:rsidR="00A83205" w:rsidRPr="00A26FE3" w:rsidTr="00634310">
        <w:tc>
          <w:tcPr>
            <w:tcW w:w="2448" w:type="dxa"/>
            <w:shd w:val="clear" w:color="auto" w:fill="4BACC6" w:themeFill="accent5"/>
          </w:tcPr>
          <w:p w:rsidR="00A83205" w:rsidRPr="00A26FE3" w:rsidRDefault="00A83205" w:rsidP="00A26FE3">
            <w:pPr>
              <w:pStyle w:val="0"/>
            </w:pPr>
            <w:r w:rsidRPr="00A26FE3">
              <w:t>Mô tả xử lý</w:t>
            </w:r>
          </w:p>
        </w:tc>
        <w:tc>
          <w:tcPr>
            <w:tcW w:w="7517" w:type="dxa"/>
          </w:tcPr>
          <w:p w:rsidR="00A83205" w:rsidRPr="00A26FE3" w:rsidRDefault="00A83205" w:rsidP="00F30145">
            <w:pPr>
              <w:pStyle w:val="0"/>
            </w:pPr>
            <w:r w:rsidRPr="00A26FE3">
              <w:t xml:space="preserve">Hệ thống hiển thị </w:t>
            </w:r>
            <w:r w:rsidR="00EC7062">
              <w:t>khung thống kê t</w:t>
            </w:r>
            <w:r w:rsidR="00E13AB1">
              <w:t>ấ</w:t>
            </w:r>
            <w:r w:rsidR="00EC7062">
              <w:t xml:space="preserve">t cả các </w:t>
            </w:r>
            <w:r w:rsidRPr="00A26FE3">
              <w:t xml:space="preserve">giao dịch </w:t>
            </w:r>
            <w:r w:rsidR="00EC7062">
              <w:t xml:space="preserve">đã thực hiện </w:t>
            </w:r>
            <w:r w:rsidRPr="00A26FE3">
              <w:t>cho người dùn</w:t>
            </w:r>
            <w:r w:rsidR="00F30145">
              <w:t>g</w:t>
            </w:r>
            <w:r w:rsidR="00F73790">
              <w:t>. Nếu danh sách quá dài, chia thành các trang với 20 giao dịch mỗi trang.</w:t>
            </w:r>
          </w:p>
        </w:tc>
      </w:tr>
      <w:tr w:rsidR="00A83205" w:rsidRPr="00A26FE3" w:rsidTr="00634310">
        <w:tc>
          <w:tcPr>
            <w:tcW w:w="2448" w:type="dxa"/>
            <w:shd w:val="clear" w:color="auto" w:fill="4BACC6" w:themeFill="accent5"/>
          </w:tcPr>
          <w:p w:rsidR="00A83205" w:rsidRPr="00A26FE3" w:rsidRDefault="00A83205" w:rsidP="00A26FE3">
            <w:pPr>
              <w:pStyle w:val="0"/>
            </w:pPr>
            <w:r w:rsidRPr="00A26FE3">
              <w:t>Điều kiện sau</w:t>
            </w:r>
          </w:p>
        </w:tc>
        <w:tc>
          <w:tcPr>
            <w:tcW w:w="7517" w:type="dxa"/>
          </w:tcPr>
          <w:p w:rsidR="00A83205" w:rsidRPr="00A26FE3" w:rsidRDefault="00A83205" w:rsidP="00A26FE3">
            <w:pPr>
              <w:pStyle w:val="0"/>
            </w:pPr>
            <w:r w:rsidRPr="00A26FE3">
              <w:t>Người dùng xem được lịch sử giao dịch của mình</w:t>
            </w:r>
          </w:p>
        </w:tc>
      </w:tr>
      <w:tr w:rsidR="00A83205" w:rsidRPr="00A26FE3" w:rsidTr="00634310">
        <w:tc>
          <w:tcPr>
            <w:tcW w:w="2448" w:type="dxa"/>
            <w:shd w:val="clear" w:color="auto" w:fill="4BACC6" w:themeFill="accent5"/>
          </w:tcPr>
          <w:p w:rsidR="00A83205" w:rsidRPr="007142C8" w:rsidRDefault="00A83205" w:rsidP="007142C8">
            <w:pPr>
              <w:pStyle w:val="0"/>
            </w:pPr>
            <w:r w:rsidRPr="007142C8">
              <w:t>Xử lý ngoại lệ</w:t>
            </w:r>
          </w:p>
        </w:tc>
        <w:tc>
          <w:tcPr>
            <w:tcW w:w="7517" w:type="dxa"/>
          </w:tcPr>
          <w:p w:rsidR="00A83205" w:rsidRPr="007142C8" w:rsidRDefault="003A4AF9" w:rsidP="007142C8">
            <w:pPr>
              <w:pStyle w:val="0"/>
            </w:pPr>
            <w:r w:rsidRPr="007142C8">
              <w:t>Thông báo “Bạn chưa có giao dị</w:t>
            </w:r>
            <w:r w:rsidR="00A338AB">
              <w:t>ch</w:t>
            </w:r>
            <w:r w:rsidRPr="007142C8">
              <w:t>” nếu khách hàng chưa có giao dịch nào</w:t>
            </w:r>
          </w:p>
        </w:tc>
      </w:tr>
    </w:tbl>
    <w:p w:rsidR="00D32061" w:rsidRDefault="00D32061" w:rsidP="00D32061">
      <w:pPr>
        <w:pStyle w:val="Heading4"/>
      </w:pPr>
      <w:r>
        <w:t>Thay đổi mật khẩu</w:t>
      </w:r>
    </w:p>
    <w:p w:rsidR="00634310" w:rsidRDefault="00634310" w:rsidP="00BF13E5">
      <w:pPr>
        <w:pStyle w:val="ListParagraph"/>
        <w:numPr>
          <w:ilvl w:val="0"/>
          <w:numId w:val="17"/>
        </w:numPr>
        <w:rPr>
          <w:b/>
        </w:rPr>
      </w:pPr>
      <w:r w:rsidRPr="00C93410">
        <w:rPr>
          <w:b/>
        </w:rPr>
        <w:t>Mô phỏng</w:t>
      </w:r>
    </w:p>
    <w:p w:rsidR="00C93410" w:rsidRPr="00C93410" w:rsidRDefault="00C93410" w:rsidP="002B41EF">
      <w:pPr>
        <w:jc w:val="center"/>
      </w:pPr>
      <w:r>
        <w:rPr>
          <w:b/>
          <w:noProof/>
          <w:lang w:eastAsia="en-US"/>
        </w:rPr>
        <w:drawing>
          <wp:inline distT="0" distB="0" distL="0" distR="0">
            <wp:extent cx="3416300" cy="1854835"/>
            <wp:effectExtent l="1905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srcRect/>
                    <a:stretch>
                      <a:fillRect/>
                    </a:stretch>
                  </pic:blipFill>
                  <pic:spPr bwMode="auto">
                    <a:xfrm>
                      <a:off x="0" y="0"/>
                      <a:ext cx="3416300" cy="1854835"/>
                    </a:xfrm>
                    <a:prstGeom prst="rect">
                      <a:avLst/>
                    </a:prstGeom>
                    <a:noFill/>
                    <a:ln w="9525">
                      <a:noFill/>
                      <a:miter lim="800000"/>
                      <a:headEnd/>
                      <a:tailEnd/>
                    </a:ln>
                  </pic:spPr>
                </pic:pic>
              </a:graphicData>
            </a:graphic>
          </wp:inline>
        </w:drawing>
      </w:r>
    </w:p>
    <w:p w:rsidR="00634310" w:rsidRPr="00C93410" w:rsidRDefault="00634310" w:rsidP="00BF13E5">
      <w:pPr>
        <w:pStyle w:val="ListParagraph"/>
        <w:numPr>
          <w:ilvl w:val="0"/>
          <w:numId w:val="17"/>
        </w:numPr>
        <w:rPr>
          <w:b/>
        </w:rPr>
      </w:pPr>
      <w:r w:rsidRPr="00C93410">
        <w:rPr>
          <w:b/>
        </w:rPr>
        <w:t>Mô tả</w:t>
      </w:r>
    </w:p>
    <w:tbl>
      <w:tblPr>
        <w:tblStyle w:val="TableGrid"/>
        <w:tblW w:w="0" w:type="auto"/>
        <w:tblLook w:val="04A0" w:firstRow="1" w:lastRow="0" w:firstColumn="1" w:lastColumn="0" w:noHBand="0" w:noVBand="1"/>
      </w:tblPr>
      <w:tblGrid>
        <w:gridCol w:w="2448"/>
        <w:gridCol w:w="7517"/>
      </w:tblGrid>
      <w:tr w:rsidR="00087C9B" w:rsidRPr="00A26FE3" w:rsidTr="00170ECE">
        <w:tc>
          <w:tcPr>
            <w:tcW w:w="2448" w:type="dxa"/>
            <w:shd w:val="clear" w:color="auto" w:fill="4BACC6" w:themeFill="accent5"/>
          </w:tcPr>
          <w:p w:rsidR="00087C9B" w:rsidRPr="00A26FE3" w:rsidRDefault="00087C9B" w:rsidP="00A26FE3">
            <w:pPr>
              <w:pStyle w:val="0"/>
            </w:pPr>
            <w:r w:rsidRPr="00A26FE3">
              <w:t>Tên</w:t>
            </w:r>
          </w:p>
        </w:tc>
        <w:tc>
          <w:tcPr>
            <w:tcW w:w="7517" w:type="dxa"/>
          </w:tcPr>
          <w:p w:rsidR="00087C9B" w:rsidRPr="00A26FE3" w:rsidRDefault="00634310" w:rsidP="00A26FE3">
            <w:pPr>
              <w:pStyle w:val="0"/>
            </w:pPr>
            <w:r w:rsidRPr="00A26FE3">
              <w:t>Đổi mật khẩu</w:t>
            </w:r>
          </w:p>
        </w:tc>
      </w:tr>
      <w:tr w:rsidR="00087C9B" w:rsidRPr="00A26FE3" w:rsidTr="00170ECE">
        <w:tc>
          <w:tcPr>
            <w:tcW w:w="2448" w:type="dxa"/>
            <w:shd w:val="clear" w:color="auto" w:fill="4BACC6" w:themeFill="accent5"/>
          </w:tcPr>
          <w:p w:rsidR="00087C9B" w:rsidRPr="00A26FE3" w:rsidRDefault="00087C9B" w:rsidP="00A26FE3">
            <w:pPr>
              <w:pStyle w:val="0"/>
            </w:pPr>
            <w:r w:rsidRPr="00A26FE3">
              <w:lastRenderedPageBreak/>
              <w:t>Độ ưu tiên</w:t>
            </w:r>
          </w:p>
        </w:tc>
        <w:tc>
          <w:tcPr>
            <w:tcW w:w="7517" w:type="dxa"/>
          </w:tcPr>
          <w:p w:rsidR="00087C9B" w:rsidRPr="00A26FE3" w:rsidRDefault="00087C9B" w:rsidP="00A26FE3">
            <w:pPr>
              <w:pStyle w:val="0"/>
            </w:pPr>
            <w:r w:rsidRPr="00A26FE3">
              <w:t>Cao</w:t>
            </w:r>
          </w:p>
        </w:tc>
      </w:tr>
      <w:tr w:rsidR="003B206F" w:rsidRPr="00A26FE3" w:rsidTr="00170ECE">
        <w:tc>
          <w:tcPr>
            <w:tcW w:w="2448" w:type="dxa"/>
            <w:shd w:val="clear" w:color="auto" w:fill="4BACC6" w:themeFill="accent5"/>
          </w:tcPr>
          <w:p w:rsidR="003B206F" w:rsidRPr="00A26FE3" w:rsidRDefault="003B206F" w:rsidP="00A26FE3">
            <w:pPr>
              <w:pStyle w:val="0"/>
            </w:pPr>
            <w:r w:rsidRPr="00A26FE3">
              <w:t>Kích hoạt</w:t>
            </w:r>
          </w:p>
        </w:tc>
        <w:tc>
          <w:tcPr>
            <w:tcW w:w="7517" w:type="dxa"/>
          </w:tcPr>
          <w:p w:rsidR="003B206F" w:rsidRPr="00A26FE3" w:rsidRDefault="003B206F" w:rsidP="007142C8">
            <w:pPr>
              <w:pStyle w:val="0"/>
            </w:pPr>
            <w:r w:rsidRPr="00A26FE3">
              <w:t xml:space="preserve">Nhấn vào menu </w:t>
            </w:r>
            <w:r w:rsidR="00634310" w:rsidRPr="00A26FE3">
              <w:t>“</w:t>
            </w:r>
            <w:r w:rsidR="007142C8">
              <w:t>Đ</w:t>
            </w:r>
            <w:r w:rsidR="00634310" w:rsidRPr="00A26FE3">
              <w:t>ổi mật khẩu</w:t>
            </w:r>
            <w:r w:rsidR="00787036" w:rsidRPr="00A26FE3">
              <w:t>”</w:t>
            </w:r>
            <w:r w:rsidR="003A4AF9">
              <w:t xml:space="preserve"> tại trang cá nhân</w:t>
            </w:r>
          </w:p>
        </w:tc>
      </w:tr>
      <w:tr w:rsidR="00DD1C1F" w:rsidRPr="00A26FE3" w:rsidTr="00170ECE">
        <w:tc>
          <w:tcPr>
            <w:tcW w:w="2448" w:type="dxa"/>
            <w:shd w:val="clear" w:color="auto" w:fill="4BACC6" w:themeFill="accent5"/>
          </w:tcPr>
          <w:p w:rsidR="00DD1C1F" w:rsidRPr="00A26FE3" w:rsidRDefault="00DD1C1F" w:rsidP="00A26FE3">
            <w:pPr>
              <w:pStyle w:val="0"/>
            </w:pPr>
            <w:r w:rsidRPr="00A26FE3">
              <w:t>Điều kiện trước</w:t>
            </w:r>
          </w:p>
        </w:tc>
        <w:tc>
          <w:tcPr>
            <w:tcW w:w="7517" w:type="dxa"/>
          </w:tcPr>
          <w:p w:rsidR="00DD1C1F" w:rsidRPr="00A26FE3" w:rsidRDefault="00DD1C1F" w:rsidP="00A26FE3">
            <w:pPr>
              <w:pStyle w:val="0"/>
            </w:pPr>
            <w:r w:rsidRPr="00A26FE3">
              <w:t>Đã đăng nhập vào hệ thống</w:t>
            </w:r>
          </w:p>
        </w:tc>
      </w:tr>
      <w:tr w:rsidR="007839D5" w:rsidRPr="00A26FE3" w:rsidTr="00170ECE">
        <w:tc>
          <w:tcPr>
            <w:tcW w:w="2448" w:type="dxa"/>
            <w:shd w:val="clear" w:color="auto" w:fill="4BACC6" w:themeFill="accent5"/>
          </w:tcPr>
          <w:p w:rsidR="007839D5" w:rsidRPr="00A26FE3" w:rsidRDefault="007839D5" w:rsidP="00A26FE3">
            <w:pPr>
              <w:pStyle w:val="0"/>
            </w:pPr>
            <w:r w:rsidRPr="00A26FE3">
              <w:t>Mô tả xử lý</w:t>
            </w:r>
          </w:p>
        </w:tc>
        <w:tc>
          <w:tcPr>
            <w:tcW w:w="7517" w:type="dxa"/>
          </w:tcPr>
          <w:p w:rsidR="003A4AF9" w:rsidRPr="008F2559" w:rsidRDefault="003A4AF9" w:rsidP="00BF13E5">
            <w:pPr>
              <w:pStyle w:val="0"/>
              <w:numPr>
                <w:ilvl w:val="0"/>
                <w:numId w:val="29"/>
              </w:numPr>
            </w:pPr>
            <w:r w:rsidRPr="008F2559">
              <w:t>Hệ thống hiển thị khung “Đổi mật khẩu”.</w:t>
            </w:r>
          </w:p>
          <w:p w:rsidR="007839D5" w:rsidRPr="008F2559" w:rsidRDefault="001D3CE7" w:rsidP="00BF13E5">
            <w:pPr>
              <w:pStyle w:val="0"/>
              <w:numPr>
                <w:ilvl w:val="0"/>
                <w:numId w:val="29"/>
              </w:numPr>
            </w:pPr>
            <w:r w:rsidRPr="008F2559">
              <w:t>User điền đầy đủ thông tin các trường, sau đó nhấn vào nút “</w:t>
            </w:r>
            <w:r w:rsidR="008F2559">
              <w:t>C</w:t>
            </w:r>
            <w:r w:rsidRPr="008F2559">
              <w:t xml:space="preserve">ập nhật”. </w:t>
            </w:r>
            <w:r w:rsidR="005F3D68" w:rsidRPr="008F2559">
              <w:t>Mật khẩu sẽ được thay đổi trong cơ sở dữ liệu của hệ thống</w:t>
            </w:r>
            <w:r w:rsidRPr="008F2559">
              <w:t>.</w:t>
            </w:r>
          </w:p>
          <w:p w:rsidR="005F3D68" w:rsidRPr="00A26FE3" w:rsidRDefault="005F3D68" w:rsidP="00BF13E5">
            <w:pPr>
              <w:pStyle w:val="0"/>
              <w:numPr>
                <w:ilvl w:val="0"/>
                <w:numId w:val="29"/>
              </w:numPr>
            </w:pPr>
            <w:r w:rsidRPr="008F2559">
              <w:t>Thông báo thay đổi thành công.</w:t>
            </w:r>
          </w:p>
        </w:tc>
      </w:tr>
      <w:tr w:rsidR="008B0C8B" w:rsidRPr="00A26FE3" w:rsidTr="00170ECE">
        <w:tc>
          <w:tcPr>
            <w:tcW w:w="2448" w:type="dxa"/>
            <w:shd w:val="clear" w:color="auto" w:fill="4BACC6" w:themeFill="accent5"/>
          </w:tcPr>
          <w:p w:rsidR="008B0C8B" w:rsidRPr="00A26FE3" w:rsidRDefault="008B0C8B" w:rsidP="00A26FE3">
            <w:pPr>
              <w:pStyle w:val="0"/>
            </w:pPr>
            <w:r w:rsidRPr="00A26FE3">
              <w:t>Điều kiện sau</w:t>
            </w:r>
          </w:p>
        </w:tc>
        <w:tc>
          <w:tcPr>
            <w:tcW w:w="7517" w:type="dxa"/>
          </w:tcPr>
          <w:p w:rsidR="008B0C8B" w:rsidRPr="00A26FE3" w:rsidRDefault="001D3CE7" w:rsidP="00A26FE3">
            <w:pPr>
              <w:pStyle w:val="0"/>
            </w:pPr>
            <w:r w:rsidRPr="00A26FE3">
              <w:t>Mật khẩu</w:t>
            </w:r>
            <w:r w:rsidR="008B0C8B" w:rsidRPr="00A26FE3">
              <w:t xml:space="preserve"> cập nhật theo những gì đã được chỉnh sửa</w:t>
            </w:r>
            <w:r w:rsidR="005F3D68">
              <w:t>. Vẫn giữ nguyên giao diện trang cá nhân.</w:t>
            </w:r>
          </w:p>
        </w:tc>
      </w:tr>
      <w:tr w:rsidR="00200298" w:rsidRPr="00A26FE3" w:rsidTr="00170ECE">
        <w:tc>
          <w:tcPr>
            <w:tcW w:w="2448" w:type="dxa"/>
            <w:shd w:val="clear" w:color="auto" w:fill="4BACC6" w:themeFill="accent5"/>
          </w:tcPr>
          <w:p w:rsidR="00200298" w:rsidRPr="00A26FE3" w:rsidRDefault="00200298" w:rsidP="00A26FE3">
            <w:pPr>
              <w:pStyle w:val="0"/>
            </w:pPr>
            <w:r w:rsidRPr="00A26FE3">
              <w:t>Xử lý ngoại lệ</w:t>
            </w:r>
          </w:p>
        </w:tc>
        <w:tc>
          <w:tcPr>
            <w:tcW w:w="7517" w:type="dxa"/>
          </w:tcPr>
          <w:p w:rsidR="00200298" w:rsidRPr="00A26FE3" w:rsidRDefault="005F3D68" w:rsidP="00A26FE3">
            <w:pPr>
              <w:pStyle w:val="0"/>
            </w:pPr>
            <w:r>
              <w:t>Nếu các trườ</w:t>
            </w:r>
            <w:r w:rsidR="00D335A1">
              <w:t>ng</w:t>
            </w:r>
            <w:r>
              <w:t>: “Mật khẩu hiện tại”, “Mật khẩu mới”, “</w:t>
            </w:r>
            <w:r w:rsidR="00AA4589">
              <w:t>Xác nhận mật khẩu mới</w:t>
            </w:r>
            <w:r>
              <w:t>”</w:t>
            </w:r>
            <w:r w:rsidR="00AA4589">
              <w:t xml:space="preserve"> nhập sai hay bỏ trống, hệ thống thông báo lỗi và giữ nguyên giao diệ</w:t>
            </w:r>
            <w:r w:rsidR="000423A1">
              <w:t>n trang cá nhân</w:t>
            </w:r>
            <w:r w:rsidR="00AA4589">
              <w:t>.</w:t>
            </w:r>
            <w:r>
              <w:t xml:space="preserve"> </w:t>
            </w:r>
          </w:p>
        </w:tc>
      </w:tr>
    </w:tbl>
    <w:p w:rsidR="00D32061" w:rsidRDefault="00B82FAB" w:rsidP="00F65BB4">
      <w:pPr>
        <w:pStyle w:val="Heading3"/>
      </w:pPr>
      <w:bookmarkStart w:id="110" w:name="_Toc352302701"/>
      <w:bookmarkStart w:id="111" w:name="_Toc352302816"/>
      <w:bookmarkStart w:id="112" w:name="_Toc355190225"/>
      <w:bookmarkStart w:id="113" w:name="_Toc356771515"/>
      <w:r>
        <w:t>Đăng ký email thông báo</w:t>
      </w:r>
      <w:bookmarkEnd w:id="110"/>
      <w:bookmarkEnd w:id="111"/>
      <w:bookmarkEnd w:id="112"/>
      <w:bookmarkEnd w:id="113"/>
    </w:p>
    <w:p w:rsidR="001D3CE7" w:rsidRDefault="001D3CE7" w:rsidP="00BF13E5">
      <w:pPr>
        <w:pStyle w:val="ListParagraph"/>
        <w:numPr>
          <w:ilvl w:val="0"/>
          <w:numId w:val="18"/>
        </w:numPr>
        <w:rPr>
          <w:b/>
        </w:rPr>
      </w:pPr>
      <w:r w:rsidRPr="00955B60">
        <w:rPr>
          <w:b/>
        </w:rPr>
        <w:t>Mô phỏng</w:t>
      </w:r>
    </w:p>
    <w:p w:rsidR="00955B60" w:rsidRPr="00955B60" w:rsidRDefault="00955B60" w:rsidP="00955B60">
      <w:r>
        <w:rPr>
          <w:b/>
          <w:noProof/>
          <w:lang w:eastAsia="en-US"/>
        </w:rPr>
        <w:drawing>
          <wp:inline distT="0" distB="0" distL="0" distR="0">
            <wp:extent cx="5337954" cy="508958"/>
            <wp:effectExtent l="1905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5341226" cy="509270"/>
                    </a:xfrm>
                    <a:prstGeom prst="rect">
                      <a:avLst/>
                    </a:prstGeom>
                    <a:noFill/>
                    <a:ln w="9525">
                      <a:noFill/>
                      <a:miter lim="800000"/>
                      <a:headEnd/>
                      <a:tailEnd/>
                    </a:ln>
                  </pic:spPr>
                </pic:pic>
              </a:graphicData>
            </a:graphic>
          </wp:inline>
        </w:drawing>
      </w:r>
    </w:p>
    <w:p w:rsidR="001D3CE7" w:rsidRPr="00955B60" w:rsidRDefault="001D3CE7" w:rsidP="00BF13E5">
      <w:pPr>
        <w:pStyle w:val="ListParagraph"/>
        <w:numPr>
          <w:ilvl w:val="0"/>
          <w:numId w:val="18"/>
        </w:numPr>
        <w:rPr>
          <w:b/>
        </w:rPr>
      </w:pPr>
      <w:r w:rsidRPr="00955B60">
        <w:rPr>
          <w:b/>
        </w:rPr>
        <w:t>Mô tả</w:t>
      </w:r>
    </w:p>
    <w:tbl>
      <w:tblPr>
        <w:tblStyle w:val="TableGrid"/>
        <w:tblW w:w="0" w:type="auto"/>
        <w:tblLook w:val="04A0" w:firstRow="1" w:lastRow="0" w:firstColumn="1" w:lastColumn="0" w:noHBand="0" w:noVBand="1"/>
      </w:tblPr>
      <w:tblGrid>
        <w:gridCol w:w="2448"/>
        <w:gridCol w:w="7517"/>
      </w:tblGrid>
      <w:tr w:rsidR="00DE427B" w:rsidRPr="00A26FE3" w:rsidTr="00170ECE">
        <w:tc>
          <w:tcPr>
            <w:tcW w:w="2448" w:type="dxa"/>
            <w:shd w:val="clear" w:color="auto" w:fill="4BACC6" w:themeFill="accent5"/>
          </w:tcPr>
          <w:p w:rsidR="00DE427B" w:rsidRPr="00A26FE3" w:rsidRDefault="00DE427B" w:rsidP="00A26FE3">
            <w:pPr>
              <w:pStyle w:val="0"/>
            </w:pPr>
            <w:r w:rsidRPr="00A26FE3">
              <w:t>Tên</w:t>
            </w:r>
          </w:p>
        </w:tc>
        <w:tc>
          <w:tcPr>
            <w:tcW w:w="7517" w:type="dxa"/>
          </w:tcPr>
          <w:p w:rsidR="00DE427B" w:rsidRPr="00A26FE3" w:rsidRDefault="00170ECE" w:rsidP="00A26FE3">
            <w:pPr>
              <w:pStyle w:val="0"/>
            </w:pPr>
            <w:r w:rsidRPr="00A26FE3">
              <w:t>Nhận thông báo</w:t>
            </w:r>
          </w:p>
        </w:tc>
      </w:tr>
      <w:tr w:rsidR="00DE427B" w:rsidRPr="00A26FE3" w:rsidTr="00170ECE">
        <w:tc>
          <w:tcPr>
            <w:tcW w:w="2448" w:type="dxa"/>
            <w:shd w:val="clear" w:color="auto" w:fill="4BACC6" w:themeFill="accent5"/>
          </w:tcPr>
          <w:p w:rsidR="00DE427B" w:rsidRPr="00A26FE3" w:rsidRDefault="00DE427B" w:rsidP="00A26FE3">
            <w:pPr>
              <w:pStyle w:val="0"/>
            </w:pPr>
            <w:r w:rsidRPr="00A26FE3">
              <w:t>Độ ưu tiên</w:t>
            </w:r>
          </w:p>
        </w:tc>
        <w:tc>
          <w:tcPr>
            <w:tcW w:w="7517" w:type="dxa"/>
          </w:tcPr>
          <w:p w:rsidR="00DE427B" w:rsidRPr="00A26FE3" w:rsidRDefault="00170ECE" w:rsidP="00A26FE3">
            <w:pPr>
              <w:pStyle w:val="0"/>
            </w:pPr>
            <w:r w:rsidRPr="00A26FE3">
              <w:t>Trung bình</w:t>
            </w:r>
          </w:p>
        </w:tc>
      </w:tr>
      <w:tr w:rsidR="00DE427B" w:rsidRPr="00A26FE3" w:rsidTr="00170ECE">
        <w:tc>
          <w:tcPr>
            <w:tcW w:w="2448" w:type="dxa"/>
            <w:shd w:val="clear" w:color="auto" w:fill="4BACC6" w:themeFill="accent5"/>
          </w:tcPr>
          <w:p w:rsidR="00DE427B" w:rsidRPr="00A26FE3" w:rsidRDefault="00DE427B" w:rsidP="00A26FE3">
            <w:pPr>
              <w:pStyle w:val="0"/>
            </w:pPr>
            <w:r w:rsidRPr="00A26FE3">
              <w:t>Kích hoạt</w:t>
            </w:r>
          </w:p>
        </w:tc>
        <w:tc>
          <w:tcPr>
            <w:tcW w:w="7517" w:type="dxa"/>
          </w:tcPr>
          <w:p w:rsidR="00DE427B" w:rsidRPr="00A26FE3" w:rsidRDefault="00170ECE" w:rsidP="00A26FE3">
            <w:pPr>
              <w:pStyle w:val="0"/>
            </w:pPr>
            <w:r w:rsidRPr="00A26FE3">
              <w:t>Nhấn vào</w:t>
            </w:r>
            <w:r w:rsidR="00DE779D" w:rsidRPr="00A26FE3">
              <w:t xml:space="preserve"> menu </w:t>
            </w:r>
            <w:r w:rsidRPr="00A26FE3">
              <w:t>“</w:t>
            </w:r>
            <w:r w:rsidR="0036130A" w:rsidRPr="00A26FE3">
              <w:t>N</w:t>
            </w:r>
            <w:r w:rsidRPr="00A26FE3">
              <w:t>hận thông báo qua email”</w:t>
            </w:r>
          </w:p>
        </w:tc>
      </w:tr>
      <w:tr w:rsidR="00DE427B" w:rsidRPr="00A26FE3" w:rsidTr="00170ECE">
        <w:tc>
          <w:tcPr>
            <w:tcW w:w="2448" w:type="dxa"/>
            <w:shd w:val="clear" w:color="auto" w:fill="4BACC6" w:themeFill="accent5"/>
          </w:tcPr>
          <w:p w:rsidR="00DE427B" w:rsidRPr="00A26FE3" w:rsidRDefault="00DE427B" w:rsidP="00A26FE3">
            <w:pPr>
              <w:pStyle w:val="0"/>
            </w:pPr>
            <w:r w:rsidRPr="00A26FE3">
              <w:t>Điều kiện trước</w:t>
            </w:r>
          </w:p>
        </w:tc>
        <w:tc>
          <w:tcPr>
            <w:tcW w:w="7517" w:type="dxa"/>
          </w:tcPr>
          <w:p w:rsidR="00DE427B" w:rsidRPr="00A26FE3" w:rsidRDefault="00AA4589" w:rsidP="00A26FE3">
            <w:pPr>
              <w:pStyle w:val="0"/>
            </w:pPr>
            <w:r>
              <w:t>Truy cập vào trang web.</w:t>
            </w:r>
          </w:p>
        </w:tc>
      </w:tr>
      <w:tr w:rsidR="007839D5" w:rsidRPr="00005CAD" w:rsidTr="00170ECE">
        <w:tc>
          <w:tcPr>
            <w:tcW w:w="2448" w:type="dxa"/>
            <w:shd w:val="clear" w:color="auto" w:fill="4BACC6" w:themeFill="accent5"/>
          </w:tcPr>
          <w:p w:rsidR="007839D5" w:rsidRPr="00A26FE3" w:rsidRDefault="007839D5" w:rsidP="00A26FE3">
            <w:pPr>
              <w:pStyle w:val="0"/>
            </w:pPr>
            <w:r w:rsidRPr="00A26FE3">
              <w:t>Mô tả xử lý</w:t>
            </w:r>
          </w:p>
        </w:tc>
        <w:tc>
          <w:tcPr>
            <w:tcW w:w="7517" w:type="dxa"/>
          </w:tcPr>
          <w:p w:rsidR="006D2FED" w:rsidRPr="0077008E" w:rsidRDefault="00AA4589" w:rsidP="00BF13E5">
            <w:pPr>
              <w:pStyle w:val="0"/>
              <w:numPr>
                <w:ilvl w:val="0"/>
                <w:numId w:val="30"/>
              </w:numPr>
            </w:pPr>
            <w:r w:rsidRPr="0077008E">
              <w:t>Hệ thống hiển thị khung nhập mail cho user nhập dữ liệu.</w:t>
            </w:r>
          </w:p>
          <w:p w:rsidR="00AA4589" w:rsidRPr="0077008E" w:rsidRDefault="00AA4589" w:rsidP="00BF13E5">
            <w:pPr>
              <w:pStyle w:val="0"/>
              <w:numPr>
                <w:ilvl w:val="0"/>
                <w:numId w:val="30"/>
              </w:numPr>
            </w:pPr>
            <w:r w:rsidRPr="0077008E">
              <w:t>User nhập địa chỉ email</w:t>
            </w:r>
            <w:r w:rsidR="0077008E" w:rsidRPr="0077008E">
              <w:t>.</w:t>
            </w:r>
          </w:p>
          <w:p w:rsidR="00AA4589" w:rsidRPr="0077008E" w:rsidRDefault="00AA4589" w:rsidP="00BF13E5">
            <w:pPr>
              <w:pStyle w:val="0"/>
              <w:numPr>
                <w:ilvl w:val="0"/>
                <w:numId w:val="30"/>
              </w:numPr>
            </w:pPr>
            <w:r w:rsidRPr="0077008E">
              <w:t>Hệ thống ki</w:t>
            </w:r>
            <w:r w:rsidR="00005CAD" w:rsidRPr="0077008E">
              <w:t>ểm tra và lưu địa chỉ mail.</w:t>
            </w:r>
          </w:p>
          <w:p w:rsidR="00005CAD" w:rsidRPr="0077008E" w:rsidRDefault="00005CAD" w:rsidP="00BF13E5">
            <w:pPr>
              <w:pStyle w:val="0"/>
              <w:numPr>
                <w:ilvl w:val="0"/>
                <w:numId w:val="30"/>
              </w:numPr>
            </w:pPr>
            <w:r w:rsidRPr="0077008E">
              <w:t>Thông báo đăng ký thành công.</w:t>
            </w:r>
          </w:p>
          <w:p w:rsidR="00005CAD" w:rsidRPr="00005CAD" w:rsidRDefault="00005CAD" w:rsidP="00BF13E5">
            <w:pPr>
              <w:pStyle w:val="0"/>
              <w:numPr>
                <w:ilvl w:val="0"/>
                <w:numId w:val="30"/>
              </w:numPr>
            </w:pPr>
            <w:r w:rsidRPr="0077008E">
              <w:t>Chuyển đến giao diện trang chủ.</w:t>
            </w:r>
          </w:p>
        </w:tc>
      </w:tr>
      <w:tr w:rsidR="00DE427B" w:rsidRPr="00A26FE3" w:rsidTr="00170ECE">
        <w:tc>
          <w:tcPr>
            <w:tcW w:w="2448" w:type="dxa"/>
            <w:shd w:val="clear" w:color="auto" w:fill="4BACC6" w:themeFill="accent5"/>
          </w:tcPr>
          <w:p w:rsidR="00DE427B" w:rsidRPr="00A26FE3" w:rsidRDefault="00DE427B" w:rsidP="00A26FE3">
            <w:pPr>
              <w:pStyle w:val="0"/>
            </w:pPr>
            <w:r w:rsidRPr="00A26FE3">
              <w:lastRenderedPageBreak/>
              <w:t>Điều kiện sau</w:t>
            </w:r>
          </w:p>
        </w:tc>
        <w:tc>
          <w:tcPr>
            <w:tcW w:w="7517" w:type="dxa"/>
          </w:tcPr>
          <w:p w:rsidR="00005CAD" w:rsidRPr="00A26FE3" w:rsidRDefault="00E905CA" w:rsidP="00005CAD">
            <w:pPr>
              <w:pStyle w:val="0"/>
            </w:pPr>
            <w:r w:rsidRPr="00A26FE3">
              <w:t xml:space="preserve">Server </w:t>
            </w:r>
            <w:r w:rsidR="00005CAD">
              <w:t>lưu</w:t>
            </w:r>
            <w:r w:rsidRPr="00A26FE3">
              <w:t xml:space="preserve"> email </w:t>
            </w:r>
            <w:r w:rsidR="00005CAD">
              <w:t xml:space="preserve">và gửi </w:t>
            </w:r>
            <w:r w:rsidRPr="00A26FE3">
              <w:t xml:space="preserve">thông báo cho user khi </w:t>
            </w:r>
            <w:r w:rsidR="00005CAD">
              <w:t>có deal mới.</w:t>
            </w:r>
          </w:p>
        </w:tc>
      </w:tr>
      <w:tr w:rsidR="00DE427B" w:rsidRPr="00A26FE3" w:rsidTr="00170ECE">
        <w:tc>
          <w:tcPr>
            <w:tcW w:w="2448" w:type="dxa"/>
            <w:shd w:val="clear" w:color="auto" w:fill="4BACC6" w:themeFill="accent5"/>
          </w:tcPr>
          <w:p w:rsidR="00DE427B" w:rsidRPr="00A26FE3" w:rsidRDefault="00D73A2A" w:rsidP="00A26FE3">
            <w:pPr>
              <w:pStyle w:val="0"/>
            </w:pPr>
            <w:r w:rsidRPr="00A26FE3">
              <w:t>Xử lý ngoại lệ</w:t>
            </w:r>
          </w:p>
        </w:tc>
        <w:tc>
          <w:tcPr>
            <w:tcW w:w="7517" w:type="dxa"/>
          </w:tcPr>
          <w:p w:rsidR="00DE427B" w:rsidRPr="0077008E" w:rsidRDefault="00005CAD" w:rsidP="0077008E">
            <w:pPr>
              <w:pStyle w:val="0"/>
            </w:pPr>
            <w:r w:rsidRPr="0077008E">
              <w:t>Thông báo lỗi nếu email không hợp lệ hoặc để trống. Vẫn giữ giao diện khung nhập email đăng ký cho user nhập lại email.</w:t>
            </w:r>
          </w:p>
        </w:tc>
      </w:tr>
    </w:tbl>
    <w:p w:rsidR="00D32061" w:rsidRPr="00EB671F" w:rsidRDefault="00B82FAB" w:rsidP="00EB671F">
      <w:pPr>
        <w:pStyle w:val="Heading3"/>
      </w:pPr>
      <w:bookmarkStart w:id="114" w:name="_Toc352302702"/>
      <w:bookmarkStart w:id="115" w:name="_Toc352302817"/>
      <w:bookmarkStart w:id="116" w:name="_Toc355190226"/>
      <w:bookmarkStart w:id="117" w:name="_Toc356771516"/>
      <w:r>
        <w:t xml:space="preserve">Xem </w:t>
      </w:r>
      <w:r w:rsidR="00E6295B">
        <w:t>thông tin</w:t>
      </w:r>
      <w:r>
        <w:t xml:space="preserve"> </w:t>
      </w:r>
      <w:bookmarkEnd w:id="114"/>
      <w:bookmarkEnd w:id="115"/>
      <w:bookmarkEnd w:id="116"/>
      <w:r w:rsidR="00556BC5">
        <w:t>deal</w:t>
      </w:r>
      <w:bookmarkEnd w:id="117"/>
    </w:p>
    <w:tbl>
      <w:tblPr>
        <w:tblStyle w:val="TableGrid"/>
        <w:tblW w:w="0" w:type="auto"/>
        <w:tblLook w:val="04A0" w:firstRow="1" w:lastRow="0" w:firstColumn="1" w:lastColumn="0" w:noHBand="0" w:noVBand="1"/>
      </w:tblPr>
      <w:tblGrid>
        <w:gridCol w:w="2448"/>
        <w:gridCol w:w="7517"/>
      </w:tblGrid>
      <w:tr w:rsidR="00DE427B" w:rsidRPr="00A26FE3" w:rsidTr="00170ECE">
        <w:tc>
          <w:tcPr>
            <w:tcW w:w="2448" w:type="dxa"/>
            <w:shd w:val="clear" w:color="auto" w:fill="4BACC6" w:themeFill="accent5"/>
          </w:tcPr>
          <w:p w:rsidR="00DE427B" w:rsidRPr="00A26FE3" w:rsidRDefault="00DE427B" w:rsidP="00A26FE3">
            <w:pPr>
              <w:pStyle w:val="0"/>
            </w:pPr>
            <w:r w:rsidRPr="00A26FE3">
              <w:t>Tên</w:t>
            </w:r>
          </w:p>
        </w:tc>
        <w:tc>
          <w:tcPr>
            <w:tcW w:w="7517" w:type="dxa"/>
          </w:tcPr>
          <w:p w:rsidR="00DE427B" w:rsidRPr="00A26FE3" w:rsidRDefault="006627EF" w:rsidP="00556BC5">
            <w:pPr>
              <w:pStyle w:val="0"/>
            </w:pPr>
            <w:r>
              <w:t xml:space="preserve">Xem thông tin </w:t>
            </w:r>
            <w:r w:rsidR="00556BC5">
              <w:t>deal</w:t>
            </w:r>
          </w:p>
        </w:tc>
      </w:tr>
      <w:tr w:rsidR="00DE427B" w:rsidRPr="00A26FE3" w:rsidTr="00170ECE">
        <w:tc>
          <w:tcPr>
            <w:tcW w:w="2448" w:type="dxa"/>
            <w:shd w:val="clear" w:color="auto" w:fill="4BACC6" w:themeFill="accent5"/>
          </w:tcPr>
          <w:p w:rsidR="00DE427B" w:rsidRPr="00A26FE3" w:rsidRDefault="00DE427B" w:rsidP="00A26FE3">
            <w:pPr>
              <w:pStyle w:val="0"/>
            </w:pPr>
            <w:r w:rsidRPr="00A26FE3">
              <w:t>Độ ưu tiên</w:t>
            </w:r>
          </w:p>
        </w:tc>
        <w:tc>
          <w:tcPr>
            <w:tcW w:w="7517" w:type="dxa"/>
          </w:tcPr>
          <w:p w:rsidR="00DE427B" w:rsidRPr="00A26FE3" w:rsidRDefault="00170ECE" w:rsidP="00A26FE3">
            <w:pPr>
              <w:pStyle w:val="0"/>
            </w:pPr>
            <w:r w:rsidRPr="00A26FE3">
              <w:t>Cao</w:t>
            </w:r>
          </w:p>
        </w:tc>
      </w:tr>
      <w:tr w:rsidR="00DE427B" w:rsidRPr="00A26FE3" w:rsidTr="00170ECE">
        <w:tc>
          <w:tcPr>
            <w:tcW w:w="2448" w:type="dxa"/>
            <w:shd w:val="clear" w:color="auto" w:fill="4BACC6" w:themeFill="accent5"/>
          </w:tcPr>
          <w:p w:rsidR="00DE427B" w:rsidRPr="00A26FE3" w:rsidRDefault="00DE427B" w:rsidP="00A26FE3">
            <w:pPr>
              <w:pStyle w:val="0"/>
            </w:pPr>
            <w:r w:rsidRPr="00A26FE3">
              <w:t>Kích hoạt</w:t>
            </w:r>
          </w:p>
        </w:tc>
        <w:tc>
          <w:tcPr>
            <w:tcW w:w="7517" w:type="dxa"/>
          </w:tcPr>
          <w:p w:rsidR="00DE427B" w:rsidRPr="00A26FE3" w:rsidRDefault="00C52910" w:rsidP="009E39A9">
            <w:pPr>
              <w:pStyle w:val="0"/>
            </w:pPr>
            <w:r>
              <w:t xml:space="preserve">Truy cập vào trang chủ hoặc chọn menu “Danh mục </w:t>
            </w:r>
            <w:r w:rsidR="009E39A9">
              <w:t>deal</w:t>
            </w:r>
            <w:r>
              <w:t>”</w:t>
            </w:r>
          </w:p>
        </w:tc>
      </w:tr>
      <w:tr w:rsidR="00DE427B" w:rsidRPr="00A26FE3" w:rsidTr="00170ECE">
        <w:tc>
          <w:tcPr>
            <w:tcW w:w="2448" w:type="dxa"/>
            <w:shd w:val="clear" w:color="auto" w:fill="4BACC6" w:themeFill="accent5"/>
          </w:tcPr>
          <w:p w:rsidR="00DE427B" w:rsidRPr="00A26FE3" w:rsidRDefault="00DE427B" w:rsidP="00A26FE3">
            <w:pPr>
              <w:pStyle w:val="0"/>
            </w:pPr>
            <w:r w:rsidRPr="00A26FE3">
              <w:t>Điều kiện trước</w:t>
            </w:r>
          </w:p>
        </w:tc>
        <w:tc>
          <w:tcPr>
            <w:tcW w:w="7517" w:type="dxa"/>
          </w:tcPr>
          <w:p w:rsidR="00DE427B" w:rsidRPr="00A26FE3" w:rsidRDefault="00F13163" w:rsidP="00A26FE3">
            <w:pPr>
              <w:pStyle w:val="0"/>
            </w:pPr>
            <w:r w:rsidRPr="00A26FE3">
              <w:t>-</w:t>
            </w:r>
          </w:p>
        </w:tc>
      </w:tr>
      <w:tr w:rsidR="007839D5" w:rsidRPr="00404D39" w:rsidTr="00170ECE">
        <w:tc>
          <w:tcPr>
            <w:tcW w:w="2448" w:type="dxa"/>
            <w:shd w:val="clear" w:color="auto" w:fill="4BACC6" w:themeFill="accent5"/>
          </w:tcPr>
          <w:p w:rsidR="007839D5" w:rsidRPr="00A26FE3" w:rsidRDefault="007839D5" w:rsidP="00A26FE3">
            <w:pPr>
              <w:pStyle w:val="0"/>
            </w:pPr>
            <w:r w:rsidRPr="00A26FE3">
              <w:t>Mô tả xử lý</w:t>
            </w:r>
          </w:p>
        </w:tc>
        <w:tc>
          <w:tcPr>
            <w:tcW w:w="7517" w:type="dxa"/>
          </w:tcPr>
          <w:p w:rsidR="004720B6" w:rsidRDefault="004720B6" w:rsidP="00BF13E5">
            <w:pPr>
              <w:pStyle w:val="0"/>
              <w:numPr>
                <w:ilvl w:val="0"/>
                <w:numId w:val="31"/>
              </w:numPr>
            </w:pPr>
            <w:r>
              <w:t xml:space="preserve">Khi truy cập vào trang chủ, hiển thị danh sách các </w:t>
            </w:r>
            <w:r w:rsidR="009952FF">
              <w:t>deal</w:t>
            </w:r>
            <w:r>
              <w:t xml:space="preserve"> mới nhất</w:t>
            </w:r>
            <w:r w:rsidR="00A72936">
              <w:t xml:space="preserve"> theo từng trang gồm 10 sản phẩm</w:t>
            </w:r>
            <w:r>
              <w:t xml:space="preserve">. Mỗi mục trong danh sách bao gồm hình minh họa, giới thiệu sơ bộ, nút “Xem” để chuyển sang trang xem chi tiết thông tin </w:t>
            </w:r>
            <w:r w:rsidR="009952FF">
              <w:t>deal</w:t>
            </w:r>
            <w:r>
              <w:t xml:space="preserve">, nút “Đặt </w:t>
            </w:r>
            <w:r w:rsidR="00E13FE6">
              <w:t>hàng</w:t>
            </w:r>
            <w:r>
              <w:t>” để đặt mua nhanh.</w:t>
            </w:r>
          </w:p>
          <w:p w:rsidR="007839D5" w:rsidRDefault="00005CAD" w:rsidP="00BF13E5">
            <w:pPr>
              <w:pStyle w:val="0"/>
              <w:numPr>
                <w:ilvl w:val="0"/>
                <w:numId w:val="31"/>
              </w:numPr>
            </w:pPr>
            <w:r>
              <w:t>Người dùng</w:t>
            </w:r>
            <w:r w:rsidR="00193689">
              <w:t xml:space="preserve"> có thể</w:t>
            </w:r>
            <w:r>
              <w:t xml:space="preserve"> chọn menu </w:t>
            </w:r>
            <w:r w:rsidRPr="00A26FE3">
              <w:t xml:space="preserve">“Danh mục </w:t>
            </w:r>
            <w:r w:rsidR="009952FF">
              <w:t>deal</w:t>
            </w:r>
            <w:r w:rsidRPr="00A26FE3">
              <w:t>”</w:t>
            </w:r>
            <w:r w:rsidR="00193689">
              <w:t xml:space="preserve"> ở website để liệt kê một nhóm hàng hóa nào đó. Cụ thể gồm các nhóm:</w:t>
            </w:r>
          </w:p>
          <w:p w:rsidR="00193689" w:rsidRDefault="00193689" w:rsidP="00BF13E5">
            <w:pPr>
              <w:pStyle w:val="0"/>
              <w:numPr>
                <w:ilvl w:val="0"/>
                <w:numId w:val="32"/>
              </w:numPr>
              <w:ind w:left="1422" w:hanging="270"/>
            </w:pPr>
            <w:r>
              <w:t>Deal mới hôm nay</w:t>
            </w:r>
          </w:p>
          <w:p w:rsidR="00193689" w:rsidRDefault="00193689" w:rsidP="00BF13E5">
            <w:pPr>
              <w:pStyle w:val="0"/>
              <w:numPr>
                <w:ilvl w:val="0"/>
                <w:numId w:val="32"/>
              </w:numPr>
              <w:ind w:left="1422" w:hanging="270"/>
            </w:pPr>
            <w:r>
              <w:t>Thực phẩm, đồ uống</w:t>
            </w:r>
          </w:p>
          <w:p w:rsidR="00193689" w:rsidRDefault="00193689" w:rsidP="00BF13E5">
            <w:pPr>
              <w:pStyle w:val="0"/>
              <w:numPr>
                <w:ilvl w:val="0"/>
                <w:numId w:val="32"/>
              </w:numPr>
              <w:ind w:left="1422" w:hanging="270"/>
            </w:pPr>
            <w:r>
              <w:t>Đồ điện tử</w:t>
            </w:r>
          </w:p>
          <w:p w:rsidR="00404D39" w:rsidRPr="00404D39" w:rsidRDefault="00193689" w:rsidP="00BF13E5">
            <w:pPr>
              <w:pStyle w:val="0"/>
              <w:numPr>
                <w:ilvl w:val="0"/>
                <w:numId w:val="32"/>
              </w:numPr>
              <w:ind w:left="1422" w:hanging="270"/>
            </w:pPr>
            <w:r>
              <w:t>Du lịch</w:t>
            </w:r>
          </w:p>
        </w:tc>
      </w:tr>
      <w:tr w:rsidR="00DE427B" w:rsidRPr="00A26FE3" w:rsidTr="00170ECE">
        <w:tc>
          <w:tcPr>
            <w:tcW w:w="2448" w:type="dxa"/>
            <w:shd w:val="clear" w:color="auto" w:fill="4BACC6" w:themeFill="accent5"/>
          </w:tcPr>
          <w:p w:rsidR="00DE427B" w:rsidRPr="00A26FE3" w:rsidRDefault="00DE427B" w:rsidP="00A26FE3">
            <w:pPr>
              <w:pStyle w:val="0"/>
            </w:pPr>
            <w:r w:rsidRPr="00A26FE3">
              <w:t>Điều kiện sau</w:t>
            </w:r>
          </w:p>
        </w:tc>
        <w:tc>
          <w:tcPr>
            <w:tcW w:w="7517" w:type="dxa"/>
          </w:tcPr>
          <w:p w:rsidR="00DE427B" w:rsidRPr="00A26FE3" w:rsidRDefault="00170ECE" w:rsidP="00270B80">
            <w:pPr>
              <w:pStyle w:val="0"/>
            </w:pPr>
            <w:r w:rsidRPr="00A26FE3">
              <w:t xml:space="preserve">Danh mục </w:t>
            </w:r>
            <w:r w:rsidR="00270B80">
              <w:t>deal</w:t>
            </w:r>
            <w:r w:rsidRPr="00A26FE3">
              <w:t xml:space="preserve"> </w:t>
            </w:r>
            <w:r w:rsidR="001D3CE7" w:rsidRPr="00A26FE3">
              <w:t>c</w:t>
            </w:r>
            <w:r w:rsidR="00212273">
              <w:t>ù</w:t>
            </w:r>
            <w:r w:rsidR="001D3CE7" w:rsidRPr="00A26FE3">
              <w:t xml:space="preserve">ng với thông tin </w:t>
            </w:r>
            <w:r w:rsidRPr="00A26FE3">
              <w:t>hiển thị lên màn hình</w:t>
            </w:r>
          </w:p>
        </w:tc>
      </w:tr>
      <w:tr w:rsidR="00DE427B" w:rsidRPr="00A26FE3" w:rsidTr="00170ECE">
        <w:tc>
          <w:tcPr>
            <w:tcW w:w="2448" w:type="dxa"/>
            <w:shd w:val="clear" w:color="auto" w:fill="4BACC6" w:themeFill="accent5"/>
          </w:tcPr>
          <w:p w:rsidR="00DE427B" w:rsidRPr="00A26FE3" w:rsidRDefault="001446BF" w:rsidP="00A26FE3">
            <w:pPr>
              <w:pStyle w:val="0"/>
            </w:pPr>
            <w:r w:rsidRPr="00A26FE3">
              <w:t>Xử lý ngoại lệ</w:t>
            </w:r>
          </w:p>
        </w:tc>
        <w:tc>
          <w:tcPr>
            <w:tcW w:w="7517" w:type="dxa"/>
          </w:tcPr>
          <w:p w:rsidR="00DE427B" w:rsidRPr="00A26FE3" w:rsidRDefault="001A36A8" w:rsidP="00A26FE3">
            <w:pPr>
              <w:pStyle w:val="0"/>
            </w:pPr>
            <w:r w:rsidRPr="00A26FE3">
              <w:t>-</w:t>
            </w:r>
          </w:p>
        </w:tc>
      </w:tr>
    </w:tbl>
    <w:p w:rsidR="00D32061" w:rsidRPr="00AD34D5" w:rsidRDefault="00B82FAB" w:rsidP="00AD34D5">
      <w:pPr>
        <w:pStyle w:val="Heading3"/>
      </w:pPr>
      <w:bookmarkStart w:id="118" w:name="_Toc352302703"/>
      <w:bookmarkStart w:id="119" w:name="_Toc352302818"/>
      <w:bookmarkStart w:id="120" w:name="_Toc355190227"/>
      <w:bookmarkStart w:id="121" w:name="_Toc356771517"/>
      <w:r>
        <w:t>Chức năng tìm kiếm</w:t>
      </w:r>
      <w:bookmarkEnd w:id="118"/>
      <w:bookmarkEnd w:id="119"/>
      <w:bookmarkEnd w:id="120"/>
      <w:bookmarkEnd w:id="121"/>
    </w:p>
    <w:tbl>
      <w:tblPr>
        <w:tblStyle w:val="TableGrid"/>
        <w:tblW w:w="0" w:type="auto"/>
        <w:tblLook w:val="04A0" w:firstRow="1" w:lastRow="0" w:firstColumn="1" w:lastColumn="0" w:noHBand="0" w:noVBand="1"/>
      </w:tblPr>
      <w:tblGrid>
        <w:gridCol w:w="2448"/>
        <w:gridCol w:w="7517"/>
      </w:tblGrid>
      <w:tr w:rsidR="00587097" w:rsidRPr="00A26FE3" w:rsidTr="00170ECE">
        <w:tc>
          <w:tcPr>
            <w:tcW w:w="2448" w:type="dxa"/>
            <w:shd w:val="clear" w:color="auto" w:fill="4BACC6" w:themeFill="accent5"/>
          </w:tcPr>
          <w:p w:rsidR="00587097" w:rsidRPr="00A26FE3" w:rsidRDefault="00587097" w:rsidP="00A26FE3">
            <w:pPr>
              <w:pStyle w:val="0"/>
            </w:pPr>
            <w:r w:rsidRPr="00A26FE3">
              <w:t>Tên</w:t>
            </w:r>
          </w:p>
        </w:tc>
        <w:tc>
          <w:tcPr>
            <w:tcW w:w="7517" w:type="dxa"/>
          </w:tcPr>
          <w:p w:rsidR="00587097" w:rsidRPr="00A26FE3" w:rsidRDefault="008F35E3" w:rsidP="00A26FE3">
            <w:pPr>
              <w:pStyle w:val="0"/>
            </w:pPr>
            <w:r w:rsidRPr="00A26FE3">
              <w:t>Tìm kiếm</w:t>
            </w:r>
          </w:p>
        </w:tc>
      </w:tr>
      <w:tr w:rsidR="00587097" w:rsidRPr="00A26FE3" w:rsidTr="00170ECE">
        <w:tc>
          <w:tcPr>
            <w:tcW w:w="2448" w:type="dxa"/>
            <w:shd w:val="clear" w:color="auto" w:fill="4BACC6" w:themeFill="accent5"/>
          </w:tcPr>
          <w:p w:rsidR="00587097" w:rsidRPr="00A26FE3" w:rsidRDefault="00587097" w:rsidP="00A26FE3">
            <w:pPr>
              <w:pStyle w:val="0"/>
            </w:pPr>
            <w:r w:rsidRPr="00A26FE3">
              <w:t>Độ ưu tiên</w:t>
            </w:r>
          </w:p>
        </w:tc>
        <w:tc>
          <w:tcPr>
            <w:tcW w:w="7517" w:type="dxa"/>
          </w:tcPr>
          <w:p w:rsidR="00587097" w:rsidRPr="00A26FE3" w:rsidRDefault="008F35E3" w:rsidP="00A26FE3">
            <w:pPr>
              <w:pStyle w:val="0"/>
            </w:pPr>
            <w:r w:rsidRPr="00A26FE3">
              <w:t>Cao</w:t>
            </w:r>
          </w:p>
        </w:tc>
      </w:tr>
      <w:tr w:rsidR="00587097" w:rsidRPr="00A26FE3" w:rsidTr="00170ECE">
        <w:tc>
          <w:tcPr>
            <w:tcW w:w="2448" w:type="dxa"/>
            <w:shd w:val="clear" w:color="auto" w:fill="4BACC6" w:themeFill="accent5"/>
          </w:tcPr>
          <w:p w:rsidR="00587097" w:rsidRPr="00A26FE3" w:rsidRDefault="00587097" w:rsidP="00A26FE3">
            <w:pPr>
              <w:pStyle w:val="0"/>
            </w:pPr>
            <w:r w:rsidRPr="00A26FE3">
              <w:t>Kích hoạt</w:t>
            </w:r>
          </w:p>
        </w:tc>
        <w:tc>
          <w:tcPr>
            <w:tcW w:w="7517" w:type="dxa"/>
          </w:tcPr>
          <w:p w:rsidR="00587097" w:rsidRPr="00A26FE3" w:rsidRDefault="00F72371" w:rsidP="00A26FE3">
            <w:pPr>
              <w:pStyle w:val="0"/>
            </w:pPr>
            <w:r w:rsidRPr="00A26FE3">
              <w:t>-</w:t>
            </w:r>
          </w:p>
        </w:tc>
      </w:tr>
      <w:tr w:rsidR="00587097" w:rsidRPr="00A26FE3" w:rsidTr="00170ECE">
        <w:tc>
          <w:tcPr>
            <w:tcW w:w="2448" w:type="dxa"/>
            <w:shd w:val="clear" w:color="auto" w:fill="4BACC6" w:themeFill="accent5"/>
          </w:tcPr>
          <w:p w:rsidR="00587097" w:rsidRPr="00A26FE3" w:rsidRDefault="00587097" w:rsidP="00A26FE3">
            <w:pPr>
              <w:pStyle w:val="0"/>
            </w:pPr>
            <w:r w:rsidRPr="00A26FE3">
              <w:t>Điều kiện trước</w:t>
            </w:r>
          </w:p>
        </w:tc>
        <w:tc>
          <w:tcPr>
            <w:tcW w:w="7517" w:type="dxa"/>
          </w:tcPr>
          <w:p w:rsidR="00587097" w:rsidRPr="00A26FE3" w:rsidRDefault="001A36A8" w:rsidP="00A26FE3">
            <w:pPr>
              <w:pStyle w:val="0"/>
            </w:pPr>
            <w:r w:rsidRPr="00A26FE3">
              <w:t>-</w:t>
            </w:r>
          </w:p>
        </w:tc>
      </w:tr>
      <w:tr w:rsidR="007839D5" w:rsidRPr="00A26FE3" w:rsidTr="00170ECE">
        <w:tc>
          <w:tcPr>
            <w:tcW w:w="2448" w:type="dxa"/>
            <w:shd w:val="clear" w:color="auto" w:fill="4BACC6" w:themeFill="accent5"/>
          </w:tcPr>
          <w:p w:rsidR="007839D5" w:rsidRPr="00A26FE3" w:rsidRDefault="007839D5" w:rsidP="00A26FE3">
            <w:pPr>
              <w:pStyle w:val="0"/>
            </w:pPr>
            <w:r w:rsidRPr="00A26FE3">
              <w:t>Mô tả xử lý</w:t>
            </w:r>
          </w:p>
        </w:tc>
        <w:tc>
          <w:tcPr>
            <w:tcW w:w="7517" w:type="dxa"/>
          </w:tcPr>
          <w:p w:rsidR="00B5204D" w:rsidRPr="0068635A" w:rsidRDefault="00B5204D" w:rsidP="00BF13E5">
            <w:pPr>
              <w:pStyle w:val="0"/>
              <w:numPr>
                <w:ilvl w:val="0"/>
                <w:numId w:val="33"/>
              </w:numPr>
            </w:pPr>
            <w:r w:rsidRPr="0068635A">
              <w:t>N</w:t>
            </w:r>
            <w:r w:rsidR="008F35E3" w:rsidRPr="0068635A">
              <w:t>gười dùng gõ cụm từ cần tìm kiế</w:t>
            </w:r>
            <w:r w:rsidR="00191AC1" w:rsidRPr="0068635A">
              <w:t xml:space="preserve">m vào </w:t>
            </w:r>
            <w:r w:rsidRPr="0068635A">
              <w:t>khung tìm kiếm tại giao di</w:t>
            </w:r>
            <w:r w:rsidR="00C80EBE">
              <w:t>ệ</w:t>
            </w:r>
            <w:r w:rsidRPr="0068635A">
              <w:t xml:space="preserve">n trang chủ </w:t>
            </w:r>
            <w:r w:rsidR="008F35E3" w:rsidRPr="0068635A">
              <w:t xml:space="preserve">rồi </w:t>
            </w:r>
            <w:r w:rsidR="006E707E" w:rsidRPr="0068635A">
              <w:t>nhấn</w:t>
            </w:r>
            <w:r w:rsidR="008F35E3" w:rsidRPr="0068635A">
              <w:t xml:space="preserve"> vào</w:t>
            </w:r>
            <w:r w:rsidR="006E707E" w:rsidRPr="0068635A">
              <w:t xml:space="preserve"> nút “T</w:t>
            </w:r>
            <w:r w:rsidR="008F35E3" w:rsidRPr="0068635A">
              <w:t>ìm kiếm</w:t>
            </w:r>
            <w:r w:rsidR="006E707E" w:rsidRPr="0068635A">
              <w:t>”</w:t>
            </w:r>
            <w:r w:rsidR="0068635A">
              <w:t>.</w:t>
            </w:r>
          </w:p>
          <w:p w:rsidR="0068635A" w:rsidRDefault="00B5204D" w:rsidP="00BF13E5">
            <w:pPr>
              <w:pStyle w:val="0"/>
              <w:numPr>
                <w:ilvl w:val="0"/>
                <w:numId w:val="33"/>
              </w:numPr>
            </w:pPr>
            <w:r w:rsidRPr="0068635A">
              <w:t>Y</w:t>
            </w:r>
            <w:r w:rsidR="00DF5C0C" w:rsidRPr="0068635A">
              <w:t xml:space="preserve">êu cầu sẽ được gởi lên server để tìm thông tin về </w:t>
            </w:r>
            <w:r w:rsidR="009061C3">
              <w:t>deal</w:t>
            </w:r>
            <w:r w:rsidR="00DF5C0C" w:rsidRPr="0068635A">
              <w:t xml:space="preserve"> tương </w:t>
            </w:r>
            <w:r w:rsidR="00DF5C0C" w:rsidRPr="0068635A">
              <w:lastRenderedPageBreak/>
              <w:t>ứng</w:t>
            </w:r>
            <w:r w:rsidR="0068635A">
              <w:t>.</w:t>
            </w:r>
          </w:p>
          <w:p w:rsidR="00B5204D" w:rsidRPr="00A26FE3" w:rsidRDefault="00B5204D" w:rsidP="009061C3">
            <w:pPr>
              <w:pStyle w:val="0"/>
              <w:numPr>
                <w:ilvl w:val="0"/>
                <w:numId w:val="33"/>
              </w:numPr>
            </w:pPr>
            <w:r w:rsidRPr="0068635A">
              <w:t xml:space="preserve">Hệ thống hiển thị tất cả các </w:t>
            </w:r>
            <w:r w:rsidR="009061C3">
              <w:t>deal</w:t>
            </w:r>
            <w:r w:rsidRPr="0068635A">
              <w:t xml:space="preserve"> tìm được hoặc thông báo nếu không tìm thấy.</w:t>
            </w:r>
          </w:p>
        </w:tc>
      </w:tr>
      <w:tr w:rsidR="00587097" w:rsidRPr="00A26FE3" w:rsidTr="00170ECE">
        <w:tc>
          <w:tcPr>
            <w:tcW w:w="2448" w:type="dxa"/>
            <w:shd w:val="clear" w:color="auto" w:fill="4BACC6" w:themeFill="accent5"/>
          </w:tcPr>
          <w:p w:rsidR="00587097" w:rsidRPr="00A26FE3" w:rsidRDefault="00587097" w:rsidP="00A26FE3">
            <w:pPr>
              <w:pStyle w:val="0"/>
            </w:pPr>
            <w:r w:rsidRPr="00A26FE3">
              <w:lastRenderedPageBreak/>
              <w:t>Điều kiện sau</w:t>
            </w:r>
          </w:p>
        </w:tc>
        <w:tc>
          <w:tcPr>
            <w:tcW w:w="7517" w:type="dxa"/>
          </w:tcPr>
          <w:p w:rsidR="00587097" w:rsidRPr="00A26FE3" w:rsidRDefault="00DF5C0C" w:rsidP="00A26FE3">
            <w:pPr>
              <w:pStyle w:val="0"/>
            </w:pPr>
            <w:r w:rsidRPr="00A26FE3">
              <w:t>Hiển thị danh sách kết quả có thông tin tương ứng</w:t>
            </w:r>
            <w:r w:rsidR="00B5204D">
              <w:t>.</w:t>
            </w:r>
          </w:p>
        </w:tc>
      </w:tr>
      <w:tr w:rsidR="00587097" w:rsidRPr="00A26FE3" w:rsidTr="00170ECE">
        <w:tc>
          <w:tcPr>
            <w:tcW w:w="2448" w:type="dxa"/>
            <w:shd w:val="clear" w:color="auto" w:fill="4BACC6" w:themeFill="accent5"/>
          </w:tcPr>
          <w:p w:rsidR="00587097" w:rsidRPr="00A26FE3" w:rsidRDefault="001446BF" w:rsidP="00A26FE3">
            <w:pPr>
              <w:pStyle w:val="0"/>
            </w:pPr>
            <w:r w:rsidRPr="00A26FE3">
              <w:t>Xử lý ngoại lệ</w:t>
            </w:r>
          </w:p>
        </w:tc>
        <w:tc>
          <w:tcPr>
            <w:tcW w:w="7517" w:type="dxa"/>
          </w:tcPr>
          <w:p w:rsidR="00587097" w:rsidRPr="00A26FE3" w:rsidRDefault="00B5204D" w:rsidP="00D02B52">
            <w:pPr>
              <w:pStyle w:val="0"/>
            </w:pPr>
            <w:r>
              <w:t>Người dùng để trống ô tìm kiế</w:t>
            </w:r>
            <w:r w:rsidR="00E13FE6">
              <w:t xml:space="preserve">m hoặc không tìm thấy, </w:t>
            </w:r>
            <w:r>
              <w:t>hệ thống thông báo “</w:t>
            </w:r>
            <w:r w:rsidR="00D02B52">
              <w:t>K</w:t>
            </w:r>
            <w:r>
              <w:t>hông tìm thấy kết quả”</w:t>
            </w:r>
            <w:r w:rsidR="00E13FE6">
              <w:t>.</w:t>
            </w:r>
          </w:p>
        </w:tc>
      </w:tr>
    </w:tbl>
    <w:p w:rsidR="00D32061" w:rsidRPr="008D7D42" w:rsidRDefault="00B82FAB" w:rsidP="008D7D42">
      <w:pPr>
        <w:pStyle w:val="Heading3"/>
      </w:pPr>
      <w:bookmarkStart w:id="122" w:name="_Toc352302704"/>
      <w:bookmarkStart w:id="123" w:name="_Toc352302819"/>
      <w:bookmarkStart w:id="124" w:name="_Toc355190228"/>
      <w:bookmarkStart w:id="125" w:name="_Toc356771518"/>
      <w:r>
        <w:t>Đặ</w:t>
      </w:r>
      <w:r w:rsidR="008B7223">
        <w:t>t hàng</w:t>
      </w:r>
      <w:bookmarkEnd w:id="122"/>
      <w:bookmarkEnd w:id="123"/>
      <w:bookmarkEnd w:id="124"/>
      <w:bookmarkEnd w:id="125"/>
    </w:p>
    <w:tbl>
      <w:tblPr>
        <w:tblStyle w:val="TableGrid"/>
        <w:tblW w:w="0" w:type="auto"/>
        <w:tblLook w:val="04A0" w:firstRow="1" w:lastRow="0" w:firstColumn="1" w:lastColumn="0" w:noHBand="0" w:noVBand="1"/>
      </w:tblPr>
      <w:tblGrid>
        <w:gridCol w:w="2448"/>
        <w:gridCol w:w="7517"/>
      </w:tblGrid>
      <w:tr w:rsidR="00504FBE" w:rsidRPr="00A26FE3" w:rsidTr="00170ECE">
        <w:tc>
          <w:tcPr>
            <w:tcW w:w="2448" w:type="dxa"/>
            <w:shd w:val="clear" w:color="auto" w:fill="4BACC6" w:themeFill="accent5"/>
          </w:tcPr>
          <w:p w:rsidR="00504FBE" w:rsidRPr="00A26FE3" w:rsidRDefault="00504FBE" w:rsidP="00A26FE3">
            <w:pPr>
              <w:pStyle w:val="0"/>
            </w:pPr>
            <w:r w:rsidRPr="00A26FE3">
              <w:t>Tên</w:t>
            </w:r>
          </w:p>
        </w:tc>
        <w:tc>
          <w:tcPr>
            <w:tcW w:w="7517" w:type="dxa"/>
          </w:tcPr>
          <w:p w:rsidR="00504FBE" w:rsidRPr="00A26FE3" w:rsidRDefault="008F35E3" w:rsidP="00A26FE3">
            <w:pPr>
              <w:pStyle w:val="0"/>
            </w:pPr>
            <w:r w:rsidRPr="00A26FE3">
              <w:t>Đặt hàng</w:t>
            </w:r>
          </w:p>
        </w:tc>
      </w:tr>
      <w:tr w:rsidR="00504FBE" w:rsidRPr="00A26FE3" w:rsidTr="00170ECE">
        <w:tc>
          <w:tcPr>
            <w:tcW w:w="2448" w:type="dxa"/>
            <w:shd w:val="clear" w:color="auto" w:fill="4BACC6" w:themeFill="accent5"/>
          </w:tcPr>
          <w:p w:rsidR="00504FBE" w:rsidRPr="00A26FE3" w:rsidRDefault="00504FBE" w:rsidP="00A26FE3">
            <w:pPr>
              <w:pStyle w:val="0"/>
            </w:pPr>
            <w:r w:rsidRPr="00A26FE3">
              <w:t>Độ ưu tiên</w:t>
            </w:r>
          </w:p>
        </w:tc>
        <w:tc>
          <w:tcPr>
            <w:tcW w:w="7517" w:type="dxa"/>
          </w:tcPr>
          <w:p w:rsidR="00504FBE" w:rsidRPr="00A26FE3" w:rsidRDefault="008F35E3" w:rsidP="00A26FE3">
            <w:pPr>
              <w:pStyle w:val="0"/>
            </w:pPr>
            <w:r w:rsidRPr="00A26FE3">
              <w:t>Cao</w:t>
            </w:r>
          </w:p>
        </w:tc>
      </w:tr>
      <w:tr w:rsidR="00504FBE" w:rsidRPr="00A26FE3" w:rsidTr="00170ECE">
        <w:tc>
          <w:tcPr>
            <w:tcW w:w="2448" w:type="dxa"/>
            <w:shd w:val="clear" w:color="auto" w:fill="4BACC6" w:themeFill="accent5"/>
          </w:tcPr>
          <w:p w:rsidR="00504FBE" w:rsidRPr="00A26FE3" w:rsidRDefault="00504FBE" w:rsidP="00A26FE3">
            <w:pPr>
              <w:pStyle w:val="0"/>
            </w:pPr>
            <w:r w:rsidRPr="00A26FE3">
              <w:t>Kích hoạt</w:t>
            </w:r>
          </w:p>
        </w:tc>
        <w:tc>
          <w:tcPr>
            <w:tcW w:w="7517" w:type="dxa"/>
          </w:tcPr>
          <w:p w:rsidR="00504FBE" w:rsidRPr="00A26FE3" w:rsidRDefault="008F35E3" w:rsidP="00EA5916">
            <w:pPr>
              <w:pStyle w:val="0"/>
            </w:pPr>
            <w:r w:rsidRPr="00A26FE3">
              <w:t>Người dùng kích vào dòng “</w:t>
            </w:r>
            <w:r w:rsidR="001B098F" w:rsidRPr="00A26FE3">
              <w:t>Đ</w:t>
            </w:r>
            <w:r w:rsidRPr="00A26FE3">
              <w:t xml:space="preserve">ặt hàng” bên cạnh </w:t>
            </w:r>
            <w:r w:rsidR="00EA5916">
              <w:t>deal</w:t>
            </w:r>
          </w:p>
        </w:tc>
      </w:tr>
      <w:tr w:rsidR="00504FBE" w:rsidRPr="00A26FE3" w:rsidTr="00170ECE">
        <w:tc>
          <w:tcPr>
            <w:tcW w:w="2448" w:type="dxa"/>
            <w:shd w:val="clear" w:color="auto" w:fill="4BACC6" w:themeFill="accent5"/>
          </w:tcPr>
          <w:p w:rsidR="00504FBE" w:rsidRPr="00A26FE3" w:rsidRDefault="00504FBE" w:rsidP="00A26FE3">
            <w:pPr>
              <w:pStyle w:val="0"/>
            </w:pPr>
            <w:r w:rsidRPr="00A26FE3">
              <w:t>Điều kiện trước</w:t>
            </w:r>
          </w:p>
        </w:tc>
        <w:tc>
          <w:tcPr>
            <w:tcW w:w="7517" w:type="dxa"/>
          </w:tcPr>
          <w:p w:rsidR="00504FBE" w:rsidRPr="00A26FE3" w:rsidRDefault="008F35E3" w:rsidP="00A26FE3">
            <w:pPr>
              <w:pStyle w:val="0"/>
            </w:pPr>
            <w:r w:rsidRPr="00A26FE3">
              <w:t>Đã đăng nhập</w:t>
            </w:r>
            <w:r w:rsidR="00DA5DCD" w:rsidRPr="00A26FE3">
              <w:t xml:space="preserve"> vào hệ thống</w:t>
            </w:r>
          </w:p>
        </w:tc>
      </w:tr>
      <w:tr w:rsidR="007839D5" w:rsidRPr="00A26FE3" w:rsidTr="00170ECE">
        <w:tc>
          <w:tcPr>
            <w:tcW w:w="2448" w:type="dxa"/>
            <w:shd w:val="clear" w:color="auto" w:fill="4BACC6" w:themeFill="accent5"/>
          </w:tcPr>
          <w:p w:rsidR="007839D5" w:rsidRPr="00A26FE3" w:rsidRDefault="007839D5" w:rsidP="00A26FE3">
            <w:pPr>
              <w:pStyle w:val="0"/>
            </w:pPr>
            <w:r w:rsidRPr="00A26FE3">
              <w:t>Mô tả xử lý</w:t>
            </w:r>
          </w:p>
        </w:tc>
        <w:tc>
          <w:tcPr>
            <w:tcW w:w="7517" w:type="dxa"/>
          </w:tcPr>
          <w:p w:rsidR="00B5204D" w:rsidRDefault="00B5204D" w:rsidP="00BF13E5">
            <w:pPr>
              <w:pStyle w:val="0"/>
              <w:numPr>
                <w:ilvl w:val="0"/>
                <w:numId w:val="34"/>
              </w:numPr>
            </w:pPr>
            <w:r>
              <w:t xml:space="preserve">Người dùng kích vào nút </w:t>
            </w:r>
            <w:r w:rsidR="00676A03">
              <w:t>“</w:t>
            </w:r>
            <w:r>
              <w:t>đ</w:t>
            </w:r>
            <w:r w:rsidR="006F5F0F">
              <w:t>ặt</w:t>
            </w:r>
            <w:r>
              <w:t xml:space="preserve"> hàng</w:t>
            </w:r>
            <w:r w:rsidR="00676A03">
              <w:t>”</w:t>
            </w:r>
            <w:r w:rsidR="006F5F0F">
              <w:t xml:space="preserve"> bên cạnh </w:t>
            </w:r>
            <w:r w:rsidR="00EA5916">
              <w:t>deal</w:t>
            </w:r>
            <w:r>
              <w:t>.</w:t>
            </w:r>
          </w:p>
          <w:p w:rsidR="00A05AAD" w:rsidRDefault="00A05AAD" w:rsidP="00BF13E5">
            <w:pPr>
              <w:pStyle w:val="0"/>
              <w:numPr>
                <w:ilvl w:val="0"/>
                <w:numId w:val="34"/>
              </w:numPr>
            </w:pPr>
            <w:r>
              <w:t>Thông báo “Hết hàng” nếu số lượng hàng đã hết. Quay về trang chủ.</w:t>
            </w:r>
          </w:p>
          <w:p w:rsidR="00676A03" w:rsidRDefault="00A05AAD" w:rsidP="00BF13E5">
            <w:pPr>
              <w:pStyle w:val="0"/>
              <w:numPr>
                <w:ilvl w:val="0"/>
                <w:numId w:val="34"/>
              </w:numPr>
            </w:pPr>
            <w:r>
              <w:t>Nếu số lượng hàng còn, h</w:t>
            </w:r>
            <w:r w:rsidR="00130E07" w:rsidRPr="00A26FE3">
              <w:t>iển thị</w:t>
            </w:r>
            <w:r w:rsidR="00676A03">
              <w:t xml:space="preserve"> khung</w:t>
            </w:r>
            <w:r w:rsidR="00130E07" w:rsidRPr="00A26FE3">
              <w:t xml:space="preserve"> lựa chọn hình thức thanh toán (thông qua tài khoản ngân hàng, paypal…).</w:t>
            </w:r>
          </w:p>
          <w:p w:rsidR="00676A03" w:rsidRDefault="00676A03" w:rsidP="00BF13E5">
            <w:pPr>
              <w:pStyle w:val="0"/>
              <w:numPr>
                <w:ilvl w:val="0"/>
                <w:numId w:val="34"/>
              </w:numPr>
            </w:pPr>
            <w:r>
              <w:t>Người dùng chọn hình thức thanh toán, sau đó kích vào nút “</w:t>
            </w:r>
            <w:r w:rsidR="00E13FE6">
              <w:t>T</w:t>
            </w:r>
            <w:r>
              <w:t>iếp tục”.</w:t>
            </w:r>
          </w:p>
          <w:p w:rsidR="00200281" w:rsidRDefault="00200281" w:rsidP="00BF13E5">
            <w:pPr>
              <w:pStyle w:val="0"/>
              <w:numPr>
                <w:ilvl w:val="0"/>
                <w:numId w:val="34"/>
              </w:numPr>
            </w:pPr>
            <w:r>
              <w:t>Hệ thống hi</w:t>
            </w:r>
            <w:r w:rsidR="006F5F0F">
              <w:t>ển</w:t>
            </w:r>
            <w:r>
              <w:t xml:space="preserve"> thị thông tin cá nhân của khách hàng và yêu cầu nhập lại hoặc “</w:t>
            </w:r>
            <w:r w:rsidR="00F81DCA">
              <w:t>T</w:t>
            </w:r>
            <w:r>
              <w:t>iếp tục”.</w:t>
            </w:r>
          </w:p>
          <w:p w:rsidR="00EA6E8F" w:rsidRDefault="00200281" w:rsidP="00BF13E5">
            <w:pPr>
              <w:pStyle w:val="0"/>
              <w:numPr>
                <w:ilvl w:val="0"/>
                <w:numId w:val="34"/>
              </w:numPr>
            </w:pPr>
            <w:r>
              <w:t>Hệ thống hiển thị khung “</w:t>
            </w:r>
            <w:r w:rsidR="00F81DCA">
              <w:t>M</w:t>
            </w:r>
            <w:r>
              <w:t>ua hàng” với các trườ</w:t>
            </w:r>
            <w:r w:rsidR="0008315D">
              <w:t>ng</w:t>
            </w:r>
            <w:r>
              <w:t>: “Số lượng”, “Địa chỉ nhận hàng”, “Số tiền” để người dùng xác nhận hoặc chỉnh sửa. Khách hàng kích vào  “</w:t>
            </w:r>
            <w:r w:rsidR="004A4EF0">
              <w:t>T</w:t>
            </w:r>
            <w:r>
              <w:t>iếp tục</w:t>
            </w:r>
            <w:r w:rsidR="00AC7453">
              <w:t>”</w:t>
            </w:r>
            <w:r>
              <w:t xml:space="preserve"> để qua bướ</w:t>
            </w:r>
            <w:r w:rsidR="00AC7453">
              <w:t>c này</w:t>
            </w:r>
            <w:r>
              <w:t>.</w:t>
            </w:r>
          </w:p>
          <w:p w:rsidR="00200281" w:rsidRDefault="00200281" w:rsidP="00BF13E5">
            <w:pPr>
              <w:pStyle w:val="0"/>
              <w:numPr>
                <w:ilvl w:val="0"/>
                <w:numId w:val="34"/>
              </w:numPr>
            </w:pPr>
            <w:r>
              <w:t xml:space="preserve">Hệ thống hiển thị khung </w:t>
            </w:r>
            <w:r w:rsidR="006F5F0F">
              <w:t>“T</w:t>
            </w:r>
            <w:r>
              <w:t>hanh toán</w:t>
            </w:r>
            <w:r w:rsidR="006F5F0F">
              <w:t>”</w:t>
            </w:r>
            <w:r>
              <w:t xml:space="preserve"> bao gồm: “Thông tin cá nhân”. “Hình thức thanh toán”, “Thông tin sản phẩm”. Khách hàng kích vào  “</w:t>
            </w:r>
            <w:r w:rsidR="006F5F0F">
              <w:t>Đặt hàng”</w:t>
            </w:r>
            <w:r>
              <w:t xml:space="preserve"> </w:t>
            </w:r>
            <w:r w:rsidR="006F5F0F">
              <w:t>để hoàn tất</w:t>
            </w:r>
            <w:r>
              <w:t>.</w:t>
            </w:r>
          </w:p>
          <w:p w:rsidR="006F5F0F" w:rsidRPr="006F5F0F" w:rsidRDefault="006F5F0F" w:rsidP="00BF13E5">
            <w:pPr>
              <w:pStyle w:val="0"/>
              <w:numPr>
                <w:ilvl w:val="0"/>
                <w:numId w:val="34"/>
              </w:numPr>
            </w:pPr>
            <w:r w:rsidRPr="006F5F0F">
              <w:t>Hệ thống gửi email th</w:t>
            </w:r>
            <w:r>
              <w:t xml:space="preserve">ông báo đến </w:t>
            </w:r>
            <w:r w:rsidR="00E0661D">
              <w:t>khách hàng.</w:t>
            </w:r>
          </w:p>
          <w:p w:rsidR="007839D5" w:rsidRPr="00A26FE3" w:rsidRDefault="006F5F0F" w:rsidP="00BF13E5">
            <w:pPr>
              <w:pStyle w:val="0"/>
              <w:numPr>
                <w:ilvl w:val="0"/>
                <w:numId w:val="34"/>
              </w:numPr>
            </w:pPr>
            <w:r w:rsidRPr="006F5F0F">
              <w:t>Hệ thống chuyển sang trang th</w:t>
            </w:r>
            <w:r>
              <w:t>ông tin của sản phẩm vừa đặt hàng.</w:t>
            </w:r>
          </w:p>
        </w:tc>
      </w:tr>
      <w:tr w:rsidR="00504FBE" w:rsidRPr="00A26FE3" w:rsidTr="00170ECE">
        <w:tc>
          <w:tcPr>
            <w:tcW w:w="2448" w:type="dxa"/>
            <w:shd w:val="clear" w:color="auto" w:fill="4BACC6" w:themeFill="accent5"/>
          </w:tcPr>
          <w:p w:rsidR="00504FBE" w:rsidRPr="00A26FE3" w:rsidRDefault="00504FBE" w:rsidP="00A26FE3">
            <w:pPr>
              <w:pStyle w:val="0"/>
            </w:pPr>
            <w:r w:rsidRPr="00A26FE3">
              <w:t>Điều kiện sau</w:t>
            </w:r>
          </w:p>
        </w:tc>
        <w:tc>
          <w:tcPr>
            <w:tcW w:w="7517" w:type="dxa"/>
          </w:tcPr>
          <w:p w:rsidR="00504FBE" w:rsidRPr="00A26FE3" w:rsidRDefault="00F00B5B" w:rsidP="00A26FE3">
            <w:pPr>
              <w:pStyle w:val="0"/>
            </w:pPr>
            <w:r w:rsidRPr="00A26FE3">
              <w:t xml:space="preserve">Thông báo </w:t>
            </w:r>
            <w:r w:rsidR="00E0661D">
              <w:t xml:space="preserve">đạt hàng thành công </w:t>
            </w:r>
            <w:r w:rsidRPr="00A26FE3">
              <w:t>và</w:t>
            </w:r>
            <w:r w:rsidR="00E0661D">
              <w:t xml:space="preserve"> tạo đơn hàng cho khách hàng.</w:t>
            </w:r>
          </w:p>
        </w:tc>
      </w:tr>
      <w:tr w:rsidR="00504FBE" w:rsidRPr="00A26FE3" w:rsidTr="00170ECE">
        <w:tc>
          <w:tcPr>
            <w:tcW w:w="2448" w:type="dxa"/>
            <w:shd w:val="clear" w:color="auto" w:fill="4BACC6" w:themeFill="accent5"/>
          </w:tcPr>
          <w:p w:rsidR="00504FBE" w:rsidRPr="00A26FE3" w:rsidRDefault="001446BF" w:rsidP="00A26FE3">
            <w:pPr>
              <w:pStyle w:val="0"/>
            </w:pPr>
            <w:r w:rsidRPr="00A26FE3">
              <w:t>Xử lý ngoại lệ</w:t>
            </w:r>
          </w:p>
        </w:tc>
        <w:tc>
          <w:tcPr>
            <w:tcW w:w="7517" w:type="dxa"/>
          </w:tcPr>
          <w:p w:rsidR="00504FBE" w:rsidRDefault="00676A03" w:rsidP="00BF13E5">
            <w:pPr>
              <w:pStyle w:val="0"/>
              <w:numPr>
                <w:ilvl w:val="0"/>
                <w:numId w:val="35"/>
              </w:numPr>
            </w:pPr>
            <w:r>
              <w:t>Nếu chưa đăng nhập, hệ thống hiện khung yêu cầu đăng nhập.</w:t>
            </w:r>
          </w:p>
          <w:p w:rsidR="00E0661D" w:rsidRPr="00A26FE3" w:rsidRDefault="00200281" w:rsidP="00BF13E5">
            <w:pPr>
              <w:pStyle w:val="0"/>
              <w:numPr>
                <w:ilvl w:val="0"/>
                <w:numId w:val="35"/>
              </w:numPr>
            </w:pPr>
            <w:r>
              <w:lastRenderedPageBreak/>
              <w:t>Nếu khách hàng chưa cung cấp đ</w:t>
            </w:r>
            <w:r w:rsidR="005E154A">
              <w:t>ịa</w:t>
            </w:r>
            <w:r>
              <w:t xml:space="preserve"> chỉ nhận hàng thì hệ thống thông báo và giữ</w:t>
            </w:r>
            <w:r w:rsidR="002D20BB">
              <w:t xml:space="preserve"> nguyên khung “</w:t>
            </w:r>
            <w:r w:rsidR="001571B7">
              <w:t>M</w:t>
            </w:r>
            <w:r w:rsidR="002D20BB">
              <w:t>ua hàng</w:t>
            </w:r>
            <w:r>
              <w:t>” để khách hàng lựa chọn</w:t>
            </w:r>
            <w:r w:rsidR="00E0661D">
              <w:t xml:space="preserve"> địa chỉ nhận hàng</w:t>
            </w:r>
            <w:r>
              <w:t>.</w:t>
            </w:r>
          </w:p>
        </w:tc>
      </w:tr>
    </w:tbl>
    <w:p w:rsidR="00D32061" w:rsidRPr="006707FF" w:rsidRDefault="00B82FAB" w:rsidP="006707FF">
      <w:pPr>
        <w:pStyle w:val="Heading3"/>
      </w:pPr>
      <w:bookmarkStart w:id="126" w:name="_Toc352302705"/>
      <w:bookmarkStart w:id="127" w:name="_Toc352302820"/>
      <w:bookmarkStart w:id="128" w:name="_Toc355190229"/>
      <w:bookmarkStart w:id="129" w:name="_Toc356771519"/>
      <w:r>
        <w:lastRenderedPageBreak/>
        <w:t>Phản hồi</w:t>
      </w:r>
      <w:bookmarkEnd w:id="126"/>
      <w:bookmarkEnd w:id="127"/>
      <w:bookmarkEnd w:id="128"/>
      <w:bookmarkEnd w:id="129"/>
    </w:p>
    <w:tbl>
      <w:tblPr>
        <w:tblStyle w:val="TableGrid"/>
        <w:tblW w:w="0" w:type="auto"/>
        <w:tblLook w:val="04A0" w:firstRow="1" w:lastRow="0" w:firstColumn="1" w:lastColumn="0" w:noHBand="0" w:noVBand="1"/>
      </w:tblPr>
      <w:tblGrid>
        <w:gridCol w:w="2448"/>
        <w:gridCol w:w="7517"/>
      </w:tblGrid>
      <w:tr w:rsidR="00397F4B" w:rsidRPr="00A26FE3" w:rsidTr="00170ECE">
        <w:tc>
          <w:tcPr>
            <w:tcW w:w="2448" w:type="dxa"/>
            <w:shd w:val="clear" w:color="auto" w:fill="4BACC6" w:themeFill="accent5"/>
          </w:tcPr>
          <w:p w:rsidR="00397F4B" w:rsidRPr="00A26FE3" w:rsidRDefault="00397F4B" w:rsidP="00A26FE3">
            <w:pPr>
              <w:pStyle w:val="0"/>
            </w:pPr>
            <w:r w:rsidRPr="00A26FE3">
              <w:t>Tên</w:t>
            </w:r>
          </w:p>
        </w:tc>
        <w:tc>
          <w:tcPr>
            <w:tcW w:w="7517" w:type="dxa"/>
          </w:tcPr>
          <w:p w:rsidR="00397F4B" w:rsidRPr="00A26FE3" w:rsidRDefault="00C70DBD" w:rsidP="00A26FE3">
            <w:pPr>
              <w:pStyle w:val="0"/>
            </w:pPr>
            <w:r w:rsidRPr="00A26FE3">
              <w:t>Phản hồi</w:t>
            </w:r>
          </w:p>
        </w:tc>
      </w:tr>
      <w:tr w:rsidR="00397F4B" w:rsidRPr="00A26FE3" w:rsidTr="00170ECE">
        <w:tc>
          <w:tcPr>
            <w:tcW w:w="2448" w:type="dxa"/>
            <w:shd w:val="clear" w:color="auto" w:fill="4BACC6" w:themeFill="accent5"/>
          </w:tcPr>
          <w:p w:rsidR="00397F4B" w:rsidRPr="00A26FE3" w:rsidRDefault="00397F4B" w:rsidP="00A26FE3">
            <w:pPr>
              <w:pStyle w:val="0"/>
            </w:pPr>
            <w:r w:rsidRPr="00A26FE3">
              <w:t>Độ ưu tiên</w:t>
            </w:r>
          </w:p>
        </w:tc>
        <w:tc>
          <w:tcPr>
            <w:tcW w:w="7517" w:type="dxa"/>
          </w:tcPr>
          <w:p w:rsidR="00397F4B" w:rsidRPr="00A26FE3" w:rsidRDefault="00C70DBD" w:rsidP="00A26FE3">
            <w:pPr>
              <w:pStyle w:val="0"/>
            </w:pPr>
            <w:r w:rsidRPr="00A26FE3">
              <w:t>Trung bình</w:t>
            </w:r>
          </w:p>
        </w:tc>
      </w:tr>
      <w:tr w:rsidR="00397F4B" w:rsidRPr="00A26FE3" w:rsidTr="00170ECE">
        <w:tc>
          <w:tcPr>
            <w:tcW w:w="2448" w:type="dxa"/>
            <w:shd w:val="clear" w:color="auto" w:fill="4BACC6" w:themeFill="accent5"/>
          </w:tcPr>
          <w:p w:rsidR="00397F4B" w:rsidRPr="00A26FE3" w:rsidRDefault="00397F4B" w:rsidP="00A26FE3">
            <w:pPr>
              <w:pStyle w:val="0"/>
            </w:pPr>
            <w:r w:rsidRPr="00A26FE3">
              <w:t>Kích hoạt</w:t>
            </w:r>
          </w:p>
        </w:tc>
        <w:tc>
          <w:tcPr>
            <w:tcW w:w="7517" w:type="dxa"/>
          </w:tcPr>
          <w:p w:rsidR="00397F4B" w:rsidRPr="00A26FE3" w:rsidRDefault="00C93D64" w:rsidP="00C302B1">
            <w:pPr>
              <w:pStyle w:val="0"/>
            </w:pPr>
            <w:r w:rsidRPr="00A26FE3">
              <w:t>Nhấn vào</w:t>
            </w:r>
            <w:r w:rsidR="00C70DBD" w:rsidRPr="00A26FE3">
              <w:t xml:space="preserve"> vào nút </w:t>
            </w:r>
            <w:r w:rsidRPr="00A26FE3">
              <w:t>“</w:t>
            </w:r>
            <w:r w:rsidR="00C302B1">
              <w:t>P</w:t>
            </w:r>
            <w:r w:rsidR="00C70DBD" w:rsidRPr="00A26FE3">
              <w:t>hản hồi</w:t>
            </w:r>
            <w:r w:rsidRPr="00A26FE3">
              <w:t>”</w:t>
            </w:r>
          </w:p>
        </w:tc>
      </w:tr>
      <w:tr w:rsidR="00397F4B" w:rsidRPr="00A26FE3" w:rsidTr="00170ECE">
        <w:tc>
          <w:tcPr>
            <w:tcW w:w="2448" w:type="dxa"/>
            <w:shd w:val="clear" w:color="auto" w:fill="4BACC6" w:themeFill="accent5"/>
          </w:tcPr>
          <w:p w:rsidR="00397F4B" w:rsidRPr="00A26FE3" w:rsidRDefault="00397F4B" w:rsidP="00A26FE3">
            <w:pPr>
              <w:pStyle w:val="0"/>
            </w:pPr>
            <w:r w:rsidRPr="00A26FE3">
              <w:t>Điều kiện trước</w:t>
            </w:r>
          </w:p>
        </w:tc>
        <w:tc>
          <w:tcPr>
            <w:tcW w:w="7517" w:type="dxa"/>
          </w:tcPr>
          <w:p w:rsidR="00397F4B" w:rsidRPr="00A26FE3" w:rsidRDefault="00C70DBD" w:rsidP="00A26FE3">
            <w:pPr>
              <w:pStyle w:val="0"/>
            </w:pPr>
            <w:r w:rsidRPr="00A26FE3">
              <w:t>Đã đăng nhập</w:t>
            </w:r>
          </w:p>
        </w:tc>
      </w:tr>
      <w:tr w:rsidR="007839D5" w:rsidRPr="00A26FE3" w:rsidTr="00170ECE">
        <w:tc>
          <w:tcPr>
            <w:tcW w:w="2448" w:type="dxa"/>
            <w:shd w:val="clear" w:color="auto" w:fill="4BACC6" w:themeFill="accent5"/>
          </w:tcPr>
          <w:p w:rsidR="007839D5" w:rsidRPr="00A26FE3" w:rsidRDefault="007839D5" w:rsidP="00A26FE3">
            <w:pPr>
              <w:pStyle w:val="0"/>
            </w:pPr>
            <w:r w:rsidRPr="00A26FE3">
              <w:t>Mô tả xử lý</w:t>
            </w:r>
          </w:p>
        </w:tc>
        <w:tc>
          <w:tcPr>
            <w:tcW w:w="7517" w:type="dxa"/>
          </w:tcPr>
          <w:p w:rsidR="007839D5" w:rsidRPr="00A26FE3" w:rsidRDefault="00420102" w:rsidP="00A26FE3">
            <w:pPr>
              <w:pStyle w:val="0"/>
            </w:pPr>
            <w:r w:rsidRPr="00A26FE3">
              <w:t xml:space="preserve">User nhập vào </w:t>
            </w:r>
            <w:r w:rsidR="00E0661D">
              <w:t xml:space="preserve">khung </w:t>
            </w:r>
            <w:r w:rsidRPr="00A26FE3">
              <w:t>ý kiến và nhấn nút “Gởi”</w:t>
            </w:r>
            <w:r w:rsidR="00E0661D">
              <w:t>. Phản hồi</w:t>
            </w:r>
            <w:r w:rsidR="00F25C40" w:rsidRPr="00A26FE3">
              <w:t xml:space="preserve"> sẽ được gởi về server</w:t>
            </w:r>
            <w:r w:rsidR="00E0661D">
              <w:t>.</w:t>
            </w:r>
          </w:p>
        </w:tc>
      </w:tr>
      <w:tr w:rsidR="00397F4B" w:rsidRPr="00A26FE3" w:rsidTr="00170ECE">
        <w:tc>
          <w:tcPr>
            <w:tcW w:w="2448" w:type="dxa"/>
            <w:shd w:val="clear" w:color="auto" w:fill="4BACC6" w:themeFill="accent5"/>
          </w:tcPr>
          <w:p w:rsidR="00397F4B" w:rsidRPr="00A26FE3" w:rsidRDefault="00397F4B" w:rsidP="00A26FE3">
            <w:pPr>
              <w:pStyle w:val="0"/>
            </w:pPr>
            <w:r w:rsidRPr="00A26FE3">
              <w:t>Điều kiện sau</w:t>
            </w:r>
          </w:p>
        </w:tc>
        <w:tc>
          <w:tcPr>
            <w:tcW w:w="7517" w:type="dxa"/>
          </w:tcPr>
          <w:p w:rsidR="00397F4B" w:rsidRPr="00A26FE3" w:rsidRDefault="00E1158A" w:rsidP="00A26FE3">
            <w:pPr>
              <w:pStyle w:val="0"/>
            </w:pPr>
            <w:r w:rsidRPr="00A26FE3">
              <w:t>Ý kiến sẽ được gởi đến admin chịu trách nhiệm</w:t>
            </w:r>
          </w:p>
        </w:tc>
      </w:tr>
      <w:tr w:rsidR="00397F4B" w:rsidRPr="00A26FE3" w:rsidTr="00170ECE">
        <w:tc>
          <w:tcPr>
            <w:tcW w:w="2448" w:type="dxa"/>
            <w:shd w:val="clear" w:color="auto" w:fill="4BACC6" w:themeFill="accent5"/>
          </w:tcPr>
          <w:p w:rsidR="00397F4B" w:rsidRPr="00A26FE3" w:rsidRDefault="001446BF" w:rsidP="00A26FE3">
            <w:pPr>
              <w:pStyle w:val="0"/>
            </w:pPr>
            <w:r w:rsidRPr="00A26FE3">
              <w:t>Xử lý ngoại lệ</w:t>
            </w:r>
          </w:p>
        </w:tc>
        <w:tc>
          <w:tcPr>
            <w:tcW w:w="7517" w:type="dxa"/>
          </w:tcPr>
          <w:p w:rsidR="00397F4B" w:rsidRPr="00A26FE3" w:rsidRDefault="00E1158A" w:rsidP="00A26FE3">
            <w:pPr>
              <w:pStyle w:val="0"/>
            </w:pPr>
            <w:r w:rsidRPr="00A26FE3">
              <w:t>-</w:t>
            </w:r>
          </w:p>
        </w:tc>
      </w:tr>
    </w:tbl>
    <w:p w:rsidR="000545AE" w:rsidRDefault="000545AE" w:rsidP="000545AE">
      <w:pPr>
        <w:pStyle w:val="Heading2"/>
      </w:pPr>
      <w:bookmarkStart w:id="130" w:name="_Toc352302706"/>
      <w:bookmarkStart w:id="131" w:name="_Toc352302821"/>
      <w:bookmarkStart w:id="132" w:name="_Toc355190230"/>
      <w:bookmarkStart w:id="133" w:name="_Toc356771520"/>
      <w:r>
        <w:t>Đối với admin</w:t>
      </w:r>
      <w:bookmarkEnd w:id="130"/>
      <w:bookmarkEnd w:id="131"/>
      <w:bookmarkEnd w:id="132"/>
      <w:bookmarkEnd w:id="133"/>
    </w:p>
    <w:p w:rsidR="00960FBD" w:rsidRPr="00960FBD" w:rsidRDefault="00960FBD" w:rsidP="00960FBD">
      <w:r>
        <w:t>Do admin có tất cả chức năng của product manager và order manager nên phần đặc tả chức năng chỉ đặc tả cho admin.</w:t>
      </w:r>
    </w:p>
    <w:p w:rsidR="00023237" w:rsidRDefault="00023237" w:rsidP="00684E34">
      <w:pPr>
        <w:pStyle w:val="Heading3"/>
      </w:pPr>
      <w:bookmarkStart w:id="134" w:name="_Toc352302707"/>
      <w:bookmarkStart w:id="135" w:name="_Toc352302822"/>
      <w:bookmarkStart w:id="136" w:name="_Toc355190231"/>
      <w:bookmarkStart w:id="137" w:name="_Toc356771521"/>
      <w:r>
        <w:t>Đăng nhập</w:t>
      </w:r>
      <w:bookmarkEnd w:id="134"/>
      <w:bookmarkEnd w:id="135"/>
      <w:bookmarkEnd w:id="136"/>
      <w:bookmarkEnd w:id="137"/>
    </w:p>
    <w:p w:rsidR="00D452B9" w:rsidRPr="00A26FE3" w:rsidRDefault="00D452B9" w:rsidP="00D452B9">
      <w:pPr>
        <w:rPr>
          <w:b/>
          <w:i/>
        </w:rPr>
      </w:pPr>
      <w:r>
        <w:rPr>
          <w:b/>
          <w:i/>
        </w:rPr>
        <w:t>C</w:t>
      </w:r>
      <w:r w:rsidRPr="00A26FE3">
        <w:rPr>
          <w:b/>
          <w:i/>
        </w:rPr>
        <w:t>hức năng này của admin về giao diện và xử lý tương tự đối với user</w:t>
      </w:r>
      <w:r>
        <w:rPr>
          <w:b/>
          <w:i/>
        </w:rPr>
        <w:t xml:space="preserve"> đã</w:t>
      </w:r>
      <w:r w:rsidRPr="00A26FE3">
        <w:rPr>
          <w:b/>
          <w:i/>
        </w:rPr>
        <w:t xml:space="preserve"> được đặc tả</w:t>
      </w:r>
      <w:r>
        <w:rPr>
          <w:b/>
          <w:i/>
        </w:rPr>
        <w:t xml:space="preserve"> bên</w:t>
      </w:r>
      <w:r w:rsidRPr="00A26FE3">
        <w:rPr>
          <w:b/>
          <w:i/>
        </w:rPr>
        <w:t xml:space="preserve"> trên. </w:t>
      </w:r>
    </w:p>
    <w:p w:rsidR="00C002B3" w:rsidRDefault="00846D55" w:rsidP="00C002B3">
      <w:pPr>
        <w:pStyle w:val="Heading3"/>
      </w:pPr>
      <w:bookmarkStart w:id="138" w:name="_Toc352302708"/>
      <w:bookmarkStart w:id="139" w:name="_Toc352302823"/>
      <w:bookmarkStart w:id="140" w:name="_Toc355190232"/>
      <w:bookmarkStart w:id="141" w:name="_Toc356771522"/>
      <w:r>
        <w:t>Tìm lại</w:t>
      </w:r>
      <w:r w:rsidR="0073420F">
        <w:t xml:space="preserve"> mật khẩu</w:t>
      </w:r>
      <w:bookmarkEnd w:id="138"/>
      <w:bookmarkEnd w:id="139"/>
      <w:bookmarkEnd w:id="140"/>
      <w:bookmarkEnd w:id="141"/>
    </w:p>
    <w:p w:rsidR="00D452B9" w:rsidRPr="00A26FE3" w:rsidRDefault="00D452B9" w:rsidP="00D452B9">
      <w:pPr>
        <w:rPr>
          <w:b/>
          <w:i/>
        </w:rPr>
      </w:pPr>
      <w:r>
        <w:rPr>
          <w:b/>
          <w:i/>
        </w:rPr>
        <w:t>C</w:t>
      </w:r>
      <w:r w:rsidRPr="00A26FE3">
        <w:rPr>
          <w:b/>
          <w:i/>
        </w:rPr>
        <w:t>hức năng này của admin về giao diện và xử lý tương tự đối với user</w:t>
      </w:r>
      <w:r>
        <w:rPr>
          <w:b/>
          <w:i/>
        </w:rPr>
        <w:t xml:space="preserve"> đã</w:t>
      </w:r>
      <w:r w:rsidRPr="00A26FE3">
        <w:rPr>
          <w:b/>
          <w:i/>
        </w:rPr>
        <w:t xml:space="preserve"> được đặc tả</w:t>
      </w:r>
      <w:r>
        <w:rPr>
          <w:b/>
          <w:i/>
        </w:rPr>
        <w:t xml:space="preserve"> bên</w:t>
      </w:r>
      <w:r w:rsidRPr="00A26FE3">
        <w:rPr>
          <w:b/>
          <w:i/>
        </w:rPr>
        <w:t xml:space="preserve"> trên. </w:t>
      </w:r>
    </w:p>
    <w:p w:rsidR="00D452B9" w:rsidRDefault="00D452B9" w:rsidP="00D452B9">
      <w:pPr>
        <w:pStyle w:val="Heading3"/>
        <w:rPr>
          <w:i/>
        </w:rPr>
      </w:pPr>
      <w:bookmarkStart w:id="142" w:name="_Toc352302709"/>
      <w:bookmarkStart w:id="143" w:name="_Toc352302824"/>
      <w:r>
        <w:t xml:space="preserve"> </w:t>
      </w:r>
      <w:bookmarkStart w:id="144" w:name="_Toc355190233"/>
      <w:bookmarkStart w:id="145" w:name="_Toc356771523"/>
      <w:r w:rsidR="00C002B3">
        <w:t>Đăng xuất</w:t>
      </w:r>
      <w:bookmarkStart w:id="146" w:name="_Toc352302710"/>
      <w:bookmarkStart w:id="147" w:name="_Toc352302825"/>
      <w:bookmarkEnd w:id="142"/>
      <w:bookmarkEnd w:id="143"/>
      <w:bookmarkEnd w:id="144"/>
      <w:bookmarkEnd w:id="145"/>
      <w:r w:rsidRPr="00D452B9">
        <w:rPr>
          <w:i/>
        </w:rPr>
        <w:t xml:space="preserve"> </w:t>
      </w:r>
    </w:p>
    <w:p w:rsidR="00D452B9" w:rsidRPr="00A26FE3" w:rsidRDefault="00D452B9" w:rsidP="00D452B9">
      <w:pPr>
        <w:rPr>
          <w:b/>
          <w:i/>
        </w:rPr>
      </w:pPr>
      <w:r>
        <w:rPr>
          <w:b/>
          <w:i/>
        </w:rPr>
        <w:t>C</w:t>
      </w:r>
      <w:r w:rsidRPr="00A26FE3">
        <w:rPr>
          <w:b/>
          <w:i/>
        </w:rPr>
        <w:t>hức năng này của admin về giao diện và xử lý tương tự đối với user</w:t>
      </w:r>
      <w:r>
        <w:rPr>
          <w:b/>
          <w:i/>
        </w:rPr>
        <w:t xml:space="preserve"> đã</w:t>
      </w:r>
      <w:r w:rsidRPr="00A26FE3">
        <w:rPr>
          <w:b/>
          <w:i/>
        </w:rPr>
        <w:t xml:space="preserve"> được đặc tả</w:t>
      </w:r>
      <w:r>
        <w:rPr>
          <w:b/>
          <w:i/>
        </w:rPr>
        <w:t xml:space="preserve"> bên</w:t>
      </w:r>
      <w:r w:rsidRPr="00A26FE3">
        <w:rPr>
          <w:b/>
          <w:i/>
        </w:rPr>
        <w:t xml:space="preserve"> trên. </w:t>
      </w:r>
    </w:p>
    <w:p w:rsidR="00C002B3" w:rsidRDefault="00C002B3" w:rsidP="00D452B9">
      <w:pPr>
        <w:pStyle w:val="Heading3"/>
      </w:pPr>
      <w:bookmarkStart w:id="148" w:name="_Toc355190234"/>
      <w:bookmarkStart w:id="149" w:name="_Toc356771524"/>
      <w:r>
        <w:lastRenderedPageBreak/>
        <w:t>Quản lý tài khoả</w:t>
      </w:r>
      <w:r w:rsidR="00AE423E">
        <w:t>n cá</w:t>
      </w:r>
      <w:r>
        <w:t xml:space="preserve"> nhân</w:t>
      </w:r>
      <w:bookmarkEnd w:id="146"/>
      <w:bookmarkEnd w:id="147"/>
      <w:bookmarkEnd w:id="148"/>
      <w:bookmarkEnd w:id="149"/>
    </w:p>
    <w:p w:rsidR="008F1DEB" w:rsidRDefault="008F1DEB" w:rsidP="008F1DEB">
      <w:pPr>
        <w:pStyle w:val="Heading4"/>
      </w:pPr>
      <w:r>
        <w:t>Sửa thông tin</w:t>
      </w:r>
    </w:p>
    <w:p w:rsidR="00262DF0" w:rsidRPr="00A26FE3" w:rsidRDefault="00971C14" w:rsidP="00262DF0">
      <w:pPr>
        <w:rPr>
          <w:b/>
          <w:i/>
        </w:rPr>
      </w:pPr>
      <w:r>
        <w:rPr>
          <w:b/>
          <w:i/>
        </w:rPr>
        <w:t>C</w:t>
      </w:r>
      <w:r w:rsidR="00262DF0" w:rsidRPr="00A26FE3">
        <w:rPr>
          <w:b/>
          <w:i/>
        </w:rPr>
        <w:t xml:space="preserve">hức năng này của admin về giao diện và xử lý tương tự đối với user được đặc tả như trên. </w:t>
      </w:r>
    </w:p>
    <w:p w:rsidR="008F1DEB" w:rsidRDefault="008F1DEB" w:rsidP="008F1DEB">
      <w:pPr>
        <w:pStyle w:val="Heading4"/>
      </w:pPr>
      <w:r>
        <w:t>Thay đổi mật khẩu</w:t>
      </w:r>
    </w:p>
    <w:p w:rsidR="00262DF0" w:rsidRPr="00A26FE3" w:rsidRDefault="00971C14" w:rsidP="00262DF0">
      <w:pPr>
        <w:rPr>
          <w:b/>
          <w:i/>
        </w:rPr>
      </w:pPr>
      <w:r>
        <w:rPr>
          <w:b/>
          <w:i/>
        </w:rPr>
        <w:t>C</w:t>
      </w:r>
      <w:r w:rsidR="00262DF0" w:rsidRPr="00A26FE3">
        <w:rPr>
          <w:b/>
          <w:i/>
        </w:rPr>
        <w:t>hức năng này của admin về giao diện và xử lý tương tự đối với user được đặc tả</w:t>
      </w:r>
      <w:r w:rsidR="00262DF0">
        <w:rPr>
          <w:b/>
          <w:i/>
        </w:rPr>
        <w:t xml:space="preserve"> như trên.</w:t>
      </w:r>
    </w:p>
    <w:p w:rsidR="008F1DEB" w:rsidRDefault="008F1DEB" w:rsidP="008F1DEB">
      <w:pPr>
        <w:pStyle w:val="Heading4"/>
      </w:pPr>
      <w:r>
        <w:t>Lịch sử hoạt động</w:t>
      </w:r>
    </w:p>
    <w:tbl>
      <w:tblPr>
        <w:tblStyle w:val="TableGrid"/>
        <w:tblW w:w="0" w:type="auto"/>
        <w:tblLook w:val="04A0" w:firstRow="1" w:lastRow="0" w:firstColumn="1" w:lastColumn="0" w:noHBand="0" w:noVBand="1"/>
      </w:tblPr>
      <w:tblGrid>
        <w:gridCol w:w="2448"/>
        <w:gridCol w:w="7517"/>
      </w:tblGrid>
      <w:tr w:rsidR="002970B4" w:rsidRPr="00A26FE3" w:rsidTr="00396FA3">
        <w:tc>
          <w:tcPr>
            <w:tcW w:w="2448" w:type="dxa"/>
            <w:shd w:val="clear" w:color="auto" w:fill="4BACC6" w:themeFill="accent5"/>
          </w:tcPr>
          <w:p w:rsidR="002970B4" w:rsidRPr="00A26FE3" w:rsidRDefault="002970B4" w:rsidP="00396FA3">
            <w:pPr>
              <w:pStyle w:val="0"/>
            </w:pPr>
            <w:r w:rsidRPr="00A26FE3">
              <w:t>Tên</w:t>
            </w:r>
          </w:p>
        </w:tc>
        <w:tc>
          <w:tcPr>
            <w:tcW w:w="7517" w:type="dxa"/>
          </w:tcPr>
          <w:p w:rsidR="002970B4" w:rsidRPr="00A26FE3" w:rsidRDefault="00527168" w:rsidP="00396FA3">
            <w:pPr>
              <w:pStyle w:val="0"/>
            </w:pPr>
            <w:r>
              <w:t>Lịch sử hoạt động</w:t>
            </w:r>
          </w:p>
        </w:tc>
      </w:tr>
      <w:tr w:rsidR="002970B4" w:rsidRPr="00A26FE3" w:rsidTr="00396FA3">
        <w:tc>
          <w:tcPr>
            <w:tcW w:w="2448" w:type="dxa"/>
            <w:shd w:val="clear" w:color="auto" w:fill="4BACC6" w:themeFill="accent5"/>
          </w:tcPr>
          <w:p w:rsidR="002970B4" w:rsidRPr="00A26FE3" w:rsidRDefault="002970B4" w:rsidP="00396FA3">
            <w:pPr>
              <w:pStyle w:val="0"/>
            </w:pPr>
            <w:r w:rsidRPr="00A26FE3">
              <w:t>Độ ưu tiên</w:t>
            </w:r>
          </w:p>
        </w:tc>
        <w:tc>
          <w:tcPr>
            <w:tcW w:w="7517" w:type="dxa"/>
          </w:tcPr>
          <w:p w:rsidR="002970B4" w:rsidRPr="00A26FE3" w:rsidRDefault="002970B4" w:rsidP="00396FA3">
            <w:pPr>
              <w:pStyle w:val="0"/>
            </w:pPr>
            <w:r w:rsidRPr="00A26FE3">
              <w:t>Cao</w:t>
            </w:r>
          </w:p>
        </w:tc>
      </w:tr>
      <w:tr w:rsidR="002970B4" w:rsidRPr="00A26FE3" w:rsidTr="00396FA3">
        <w:tc>
          <w:tcPr>
            <w:tcW w:w="2448" w:type="dxa"/>
            <w:shd w:val="clear" w:color="auto" w:fill="4BACC6" w:themeFill="accent5"/>
          </w:tcPr>
          <w:p w:rsidR="002970B4" w:rsidRPr="00A26FE3" w:rsidRDefault="002970B4" w:rsidP="00396FA3">
            <w:pPr>
              <w:pStyle w:val="0"/>
            </w:pPr>
            <w:r w:rsidRPr="00A26FE3">
              <w:t>Kích hoạt</w:t>
            </w:r>
          </w:p>
        </w:tc>
        <w:tc>
          <w:tcPr>
            <w:tcW w:w="7517" w:type="dxa"/>
          </w:tcPr>
          <w:p w:rsidR="002970B4" w:rsidRPr="00A26FE3" w:rsidRDefault="002970B4" w:rsidP="00527168">
            <w:pPr>
              <w:pStyle w:val="0"/>
            </w:pPr>
            <w:r w:rsidRPr="00A26FE3">
              <w:t>Nhấn vào nút “</w:t>
            </w:r>
            <w:r w:rsidR="00527168">
              <w:t>Lịch sử hoạt động</w:t>
            </w:r>
            <w:r w:rsidRPr="00A26FE3">
              <w:t>”</w:t>
            </w:r>
          </w:p>
        </w:tc>
      </w:tr>
      <w:tr w:rsidR="002970B4" w:rsidRPr="00A26FE3" w:rsidTr="00396FA3">
        <w:tc>
          <w:tcPr>
            <w:tcW w:w="2448" w:type="dxa"/>
            <w:shd w:val="clear" w:color="auto" w:fill="4BACC6" w:themeFill="accent5"/>
          </w:tcPr>
          <w:p w:rsidR="002970B4" w:rsidRPr="00A26FE3" w:rsidRDefault="002970B4" w:rsidP="00396FA3">
            <w:pPr>
              <w:pStyle w:val="0"/>
            </w:pPr>
            <w:r w:rsidRPr="00A26FE3">
              <w:t>Điều kiện trước</w:t>
            </w:r>
          </w:p>
        </w:tc>
        <w:tc>
          <w:tcPr>
            <w:tcW w:w="7517" w:type="dxa"/>
          </w:tcPr>
          <w:p w:rsidR="002970B4" w:rsidRPr="00A26FE3" w:rsidRDefault="002970B4" w:rsidP="00212273">
            <w:pPr>
              <w:pStyle w:val="0"/>
            </w:pPr>
            <w:r w:rsidRPr="00A26FE3">
              <w:t xml:space="preserve">Đã </w:t>
            </w:r>
            <w:r w:rsidR="00212273">
              <w:t>đăng nhập</w:t>
            </w:r>
            <w:r w:rsidRPr="00A26FE3">
              <w:t xml:space="preserve"> vào trang web</w:t>
            </w:r>
          </w:p>
        </w:tc>
      </w:tr>
      <w:tr w:rsidR="002970B4" w:rsidRPr="00A26FE3" w:rsidTr="00396FA3">
        <w:tc>
          <w:tcPr>
            <w:tcW w:w="2448" w:type="dxa"/>
            <w:shd w:val="clear" w:color="auto" w:fill="4BACC6" w:themeFill="accent5"/>
          </w:tcPr>
          <w:p w:rsidR="002970B4" w:rsidRPr="00A26FE3" w:rsidRDefault="002970B4" w:rsidP="00396FA3">
            <w:pPr>
              <w:pStyle w:val="0"/>
            </w:pPr>
            <w:r w:rsidRPr="00A26FE3">
              <w:t>Mô tả xử lý</w:t>
            </w:r>
          </w:p>
        </w:tc>
        <w:tc>
          <w:tcPr>
            <w:tcW w:w="7517" w:type="dxa"/>
          </w:tcPr>
          <w:p w:rsidR="002970B4" w:rsidRPr="00A26FE3" w:rsidRDefault="00212273" w:rsidP="00527168">
            <w:pPr>
              <w:pStyle w:val="0"/>
            </w:pPr>
            <w:r>
              <w:t xml:space="preserve">Admin kích vào nút “Lịch sử hoạt động”, hệ thống hiển thị bảng thống kê các hoạt động, thao tác của admin đã thực hiện đối với các tài khoản thành viên, sản phẩm. </w:t>
            </w:r>
          </w:p>
        </w:tc>
      </w:tr>
      <w:tr w:rsidR="002970B4" w:rsidRPr="00A26FE3" w:rsidTr="00396FA3">
        <w:tc>
          <w:tcPr>
            <w:tcW w:w="2448" w:type="dxa"/>
            <w:shd w:val="clear" w:color="auto" w:fill="4BACC6" w:themeFill="accent5"/>
          </w:tcPr>
          <w:p w:rsidR="002970B4" w:rsidRPr="00A26FE3" w:rsidRDefault="002970B4" w:rsidP="00396FA3">
            <w:pPr>
              <w:pStyle w:val="0"/>
            </w:pPr>
            <w:r w:rsidRPr="00A26FE3">
              <w:t>Điều kiện sau</w:t>
            </w:r>
          </w:p>
        </w:tc>
        <w:tc>
          <w:tcPr>
            <w:tcW w:w="7517" w:type="dxa"/>
          </w:tcPr>
          <w:p w:rsidR="002970B4" w:rsidRPr="00A26FE3" w:rsidRDefault="00527168" w:rsidP="00527168">
            <w:pPr>
              <w:pStyle w:val="0"/>
            </w:pPr>
            <w:r>
              <w:t xml:space="preserve">Admin </w:t>
            </w:r>
            <w:r w:rsidR="002970B4" w:rsidRPr="00A26FE3">
              <w:t xml:space="preserve">thấy được </w:t>
            </w:r>
            <w:r>
              <w:t>thông tin các hoạt độ</w:t>
            </w:r>
            <w:r w:rsidR="0034241C">
              <w:t>ng đã thực hiện</w:t>
            </w:r>
            <w:r>
              <w:t>.</w:t>
            </w:r>
          </w:p>
        </w:tc>
      </w:tr>
      <w:tr w:rsidR="002970B4" w:rsidRPr="00A26FE3" w:rsidTr="00396FA3">
        <w:tc>
          <w:tcPr>
            <w:tcW w:w="2448" w:type="dxa"/>
            <w:shd w:val="clear" w:color="auto" w:fill="4BACC6" w:themeFill="accent5"/>
          </w:tcPr>
          <w:p w:rsidR="002970B4" w:rsidRPr="00A26FE3" w:rsidRDefault="002970B4" w:rsidP="00396FA3">
            <w:pPr>
              <w:pStyle w:val="0"/>
            </w:pPr>
            <w:r w:rsidRPr="00A26FE3">
              <w:t>Xử lý ngoại lệ</w:t>
            </w:r>
          </w:p>
        </w:tc>
        <w:tc>
          <w:tcPr>
            <w:tcW w:w="7517" w:type="dxa"/>
          </w:tcPr>
          <w:p w:rsidR="002970B4" w:rsidRPr="00A26FE3" w:rsidRDefault="002970B4" w:rsidP="00396FA3">
            <w:pPr>
              <w:pStyle w:val="0"/>
            </w:pPr>
            <w:r w:rsidRPr="00A26FE3">
              <w:t>-</w:t>
            </w:r>
          </w:p>
        </w:tc>
      </w:tr>
    </w:tbl>
    <w:p w:rsidR="00B82FAB" w:rsidRDefault="00AD3637" w:rsidP="00B82FAB">
      <w:pPr>
        <w:pStyle w:val="Heading3"/>
      </w:pPr>
      <w:bookmarkStart w:id="150" w:name="_Toc352302711"/>
      <w:bookmarkStart w:id="151" w:name="_Toc352302826"/>
      <w:bookmarkStart w:id="152" w:name="_Toc355190235"/>
      <w:bookmarkStart w:id="153" w:name="_Toc356771525"/>
      <w:r>
        <w:t>Quản lý</w:t>
      </w:r>
      <w:r w:rsidR="00B82FAB">
        <w:t xml:space="preserve"> thành viên</w:t>
      </w:r>
      <w:bookmarkEnd w:id="150"/>
      <w:bookmarkEnd w:id="151"/>
      <w:bookmarkEnd w:id="152"/>
      <w:bookmarkEnd w:id="153"/>
    </w:p>
    <w:p w:rsidR="00E56BE2" w:rsidRDefault="00E56BE2" w:rsidP="00E56BE2">
      <w:pPr>
        <w:pStyle w:val="Heading4"/>
      </w:pPr>
      <w:r>
        <w:t>Xem thành viên</w:t>
      </w:r>
    </w:p>
    <w:tbl>
      <w:tblPr>
        <w:tblStyle w:val="TableGrid"/>
        <w:tblW w:w="0" w:type="auto"/>
        <w:tblLook w:val="04A0" w:firstRow="1" w:lastRow="0" w:firstColumn="1" w:lastColumn="0" w:noHBand="0" w:noVBand="1"/>
      </w:tblPr>
      <w:tblGrid>
        <w:gridCol w:w="2448"/>
        <w:gridCol w:w="7517"/>
      </w:tblGrid>
      <w:tr w:rsidR="00770A63" w:rsidTr="00770A63">
        <w:tc>
          <w:tcPr>
            <w:tcW w:w="2448" w:type="dxa"/>
            <w:shd w:val="clear" w:color="auto" w:fill="4BACC6" w:themeFill="accent5"/>
          </w:tcPr>
          <w:p w:rsidR="00770A63" w:rsidRPr="00E85C4A" w:rsidRDefault="00770A63" w:rsidP="00A26FE3">
            <w:pPr>
              <w:pStyle w:val="0"/>
            </w:pPr>
            <w:r w:rsidRPr="00E85C4A">
              <w:t>Tên</w:t>
            </w:r>
          </w:p>
        </w:tc>
        <w:tc>
          <w:tcPr>
            <w:tcW w:w="7517" w:type="dxa"/>
          </w:tcPr>
          <w:p w:rsidR="00770A63" w:rsidRDefault="00770A63" w:rsidP="00A26FE3">
            <w:pPr>
              <w:pStyle w:val="0"/>
            </w:pPr>
            <w:r>
              <w:t>Danh sách thành viên</w:t>
            </w:r>
          </w:p>
        </w:tc>
      </w:tr>
      <w:tr w:rsidR="00770A63" w:rsidTr="00770A63">
        <w:tc>
          <w:tcPr>
            <w:tcW w:w="2448" w:type="dxa"/>
            <w:shd w:val="clear" w:color="auto" w:fill="4BACC6" w:themeFill="accent5"/>
          </w:tcPr>
          <w:p w:rsidR="00770A63" w:rsidRPr="00E85C4A" w:rsidRDefault="00770A63" w:rsidP="00A26FE3">
            <w:pPr>
              <w:pStyle w:val="0"/>
            </w:pPr>
            <w:r w:rsidRPr="00E85C4A">
              <w:t>Độ ưu tiên</w:t>
            </w:r>
          </w:p>
        </w:tc>
        <w:tc>
          <w:tcPr>
            <w:tcW w:w="7517" w:type="dxa"/>
          </w:tcPr>
          <w:p w:rsidR="00770A63" w:rsidRDefault="00770A63" w:rsidP="00A26FE3">
            <w:pPr>
              <w:pStyle w:val="0"/>
            </w:pPr>
            <w:r>
              <w:t>Cao</w:t>
            </w:r>
          </w:p>
        </w:tc>
      </w:tr>
      <w:tr w:rsidR="00770A63" w:rsidTr="00770A63">
        <w:tc>
          <w:tcPr>
            <w:tcW w:w="2448" w:type="dxa"/>
            <w:shd w:val="clear" w:color="auto" w:fill="4BACC6" w:themeFill="accent5"/>
          </w:tcPr>
          <w:p w:rsidR="00770A63" w:rsidRPr="00E85C4A" w:rsidRDefault="00770A63" w:rsidP="00A26FE3">
            <w:pPr>
              <w:pStyle w:val="0"/>
            </w:pPr>
            <w:r w:rsidRPr="00E85C4A">
              <w:t>Kích hoạt</w:t>
            </w:r>
          </w:p>
        </w:tc>
        <w:tc>
          <w:tcPr>
            <w:tcW w:w="7517" w:type="dxa"/>
          </w:tcPr>
          <w:p w:rsidR="00770A63" w:rsidRDefault="00770A63" w:rsidP="00A26FE3">
            <w:pPr>
              <w:pStyle w:val="0"/>
            </w:pPr>
            <w:r>
              <w:t>Nhấ</w:t>
            </w:r>
            <w:r w:rsidR="0021355E">
              <w:t>n vào nút “D</w:t>
            </w:r>
            <w:r>
              <w:t>anh sách thành viên”</w:t>
            </w:r>
          </w:p>
        </w:tc>
      </w:tr>
      <w:tr w:rsidR="00770A63" w:rsidTr="00770A63">
        <w:tc>
          <w:tcPr>
            <w:tcW w:w="2448" w:type="dxa"/>
            <w:shd w:val="clear" w:color="auto" w:fill="4BACC6" w:themeFill="accent5"/>
          </w:tcPr>
          <w:p w:rsidR="00770A63" w:rsidRPr="00E85C4A" w:rsidRDefault="00770A63" w:rsidP="00A26FE3">
            <w:pPr>
              <w:pStyle w:val="0"/>
            </w:pPr>
            <w:r w:rsidRPr="00E85C4A">
              <w:t>Điều kiện trước</w:t>
            </w:r>
          </w:p>
        </w:tc>
        <w:tc>
          <w:tcPr>
            <w:tcW w:w="7517" w:type="dxa"/>
          </w:tcPr>
          <w:p w:rsidR="00770A63" w:rsidRDefault="00770A63" w:rsidP="00A26FE3">
            <w:pPr>
              <w:pStyle w:val="0"/>
            </w:pPr>
            <w:r>
              <w:t>Đã đăng nhập vào trang web</w:t>
            </w:r>
          </w:p>
        </w:tc>
      </w:tr>
      <w:tr w:rsidR="00770A63" w:rsidTr="00770A63">
        <w:tc>
          <w:tcPr>
            <w:tcW w:w="2448" w:type="dxa"/>
            <w:shd w:val="clear" w:color="auto" w:fill="4BACC6" w:themeFill="accent5"/>
          </w:tcPr>
          <w:p w:rsidR="00770A63" w:rsidRPr="00E85C4A" w:rsidRDefault="00770A63" w:rsidP="00A26FE3">
            <w:pPr>
              <w:pStyle w:val="0"/>
            </w:pPr>
            <w:r>
              <w:t>Mô tả xử lý</w:t>
            </w:r>
          </w:p>
        </w:tc>
        <w:tc>
          <w:tcPr>
            <w:tcW w:w="7517" w:type="dxa"/>
          </w:tcPr>
          <w:p w:rsidR="00770A63" w:rsidRDefault="00770A63" w:rsidP="00BF13E5">
            <w:pPr>
              <w:pStyle w:val="0"/>
              <w:numPr>
                <w:ilvl w:val="0"/>
                <w:numId w:val="36"/>
              </w:numPr>
            </w:pPr>
            <w:r>
              <w:t xml:space="preserve">Hệ thống </w:t>
            </w:r>
            <w:r w:rsidR="00B74A90">
              <w:t xml:space="preserve">hiển thị bảng </w:t>
            </w:r>
            <w:r>
              <w:t xml:space="preserve">liệt kê danh sách </w:t>
            </w:r>
            <w:r w:rsidR="00143741">
              <w:t>tất cả các thành viên theo từng trang 20 thành viên.</w:t>
            </w:r>
          </w:p>
          <w:p w:rsidR="0078648F" w:rsidRDefault="0078648F" w:rsidP="00BF13E5">
            <w:pPr>
              <w:pStyle w:val="0"/>
              <w:numPr>
                <w:ilvl w:val="0"/>
                <w:numId w:val="36"/>
              </w:numPr>
            </w:pPr>
            <w:r>
              <w:lastRenderedPageBreak/>
              <w:t>Gồm 3 nút “Xem” để chuyển sang trang xem thông tin chi tiết thành viên, “Khóa tài khoản” để khóa tài khoản thành viên và “Gởi thông báo” để gởi thông báo đến thành viên.</w:t>
            </w:r>
          </w:p>
        </w:tc>
      </w:tr>
      <w:tr w:rsidR="00770A63" w:rsidTr="00770A63">
        <w:tc>
          <w:tcPr>
            <w:tcW w:w="2448" w:type="dxa"/>
            <w:shd w:val="clear" w:color="auto" w:fill="4BACC6" w:themeFill="accent5"/>
          </w:tcPr>
          <w:p w:rsidR="00770A63" w:rsidRPr="00E85C4A" w:rsidRDefault="00770A63" w:rsidP="00A26FE3">
            <w:pPr>
              <w:pStyle w:val="0"/>
            </w:pPr>
            <w:r w:rsidRPr="00E85C4A">
              <w:lastRenderedPageBreak/>
              <w:t>Điều kiện sau</w:t>
            </w:r>
          </w:p>
        </w:tc>
        <w:tc>
          <w:tcPr>
            <w:tcW w:w="7517" w:type="dxa"/>
          </w:tcPr>
          <w:p w:rsidR="00770A63" w:rsidRDefault="00770A63" w:rsidP="00A26FE3">
            <w:pPr>
              <w:pStyle w:val="0"/>
            </w:pPr>
            <w:r>
              <w:t>Admin thấy danh sách thành viên và thông tin trên màn hình</w:t>
            </w:r>
          </w:p>
        </w:tc>
      </w:tr>
      <w:tr w:rsidR="00770A63" w:rsidTr="00770A63">
        <w:tc>
          <w:tcPr>
            <w:tcW w:w="2448" w:type="dxa"/>
            <w:shd w:val="clear" w:color="auto" w:fill="4BACC6" w:themeFill="accent5"/>
          </w:tcPr>
          <w:p w:rsidR="00770A63" w:rsidRPr="00E85C4A" w:rsidRDefault="00770A63" w:rsidP="00A26FE3">
            <w:pPr>
              <w:pStyle w:val="0"/>
            </w:pPr>
            <w:r>
              <w:t>Xử lý</w:t>
            </w:r>
            <w:r w:rsidRPr="00E85C4A">
              <w:t xml:space="preserve"> ngoại lệ</w:t>
            </w:r>
          </w:p>
        </w:tc>
        <w:tc>
          <w:tcPr>
            <w:tcW w:w="7517" w:type="dxa"/>
          </w:tcPr>
          <w:p w:rsidR="00770A63" w:rsidRDefault="00770A63" w:rsidP="00A26FE3">
            <w:pPr>
              <w:pStyle w:val="0"/>
            </w:pPr>
            <w:r>
              <w:t>Báo chưa có thành viên nếu chưa ai đăng ký thành viên</w:t>
            </w:r>
          </w:p>
        </w:tc>
      </w:tr>
    </w:tbl>
    <w:p w:rsidR="00770A63" w:rsidRPr="00770A63" w:rsidRDefault="00770A63" w:rsidP="00770A63"/>
    <w:p w:rsidR="00E56BE2" w:rsidRDefault="00E56BE2" w:rsidP="00E56BE2">
      <w:pPr>
        <w:pStyle w:val="Heading4"/>
      </w:pPr>
      <w:r>
        <w:t>Khóa tài khoản thành viên</w:t>
      </w:r>
    </w:p>
    <w:tbl>
      <w:tblPr>
        <w:tblStyle w:val="TableGrid"/>
        <w:tblW w:w="0" w:type="auto"/>
        <w:tblLook w:val="04A0" w:firstRow="1" w:lastRow="0" w:firstColumn="1" w:lastColumn="0" w:noHBand="0" w:noVBand="1"/>
      </w:tblPr>
      <w:tblGrid>
        <w:gridCol w:w="2448"/>
        <w:gridCol w:w="7517"/>
      </w:tblGrid>
      <w:tr w:rsidR="00770A63" w:rsidRPr="00A26FE3" w:rsidTr="00770A63">
        <w:tc>
          <w:tcPr>
            <w:tcW w:w="2448" w:type="dxa"/>
            <w:shd w:val="clear" w:color="auto" w:fill="4BACC6" w:themeFill="accent5"/>
          </w:tcPr>
          <w:p w:rsidR="00770A63" w:rsidRPr="00A26FE3" w:rsidRDefault="00770A63" w:rsidP="00A26FE3">
            <w:pPr>
              <w:pStyle w:val="0"/>
            </w:pPr>
            <w:r w:rsidRPr="00A26FE3">
              <w:t>Tên</w:t>
            </w:r>
          </w:p>
        </w:tc>
        <w:tc>
          <w:tcPr>
            <w:tcW w:w="7517" w:type="dxa"/>
          </w:tcPr>
          <w:p w:rsidR="00770A63" w:rsidRPr="00A26FE3" w:rsidRDefault="0021355E" w:rsidP="0021355E">
            <w:pPr>
              <w:pStyle w:val="0"/>
            </w:pPr>
            <w:r>
              <w:t>Khóa tài khoản</w:t>
            </w:r>
          </w:p>
        </w:tc>
      </w:tr>
      <w:tr w:rsidR="00770A63" w:rsidRPr="00A26FE3" w:rsidTr="00770A63">
        <w:tc>
          <w:tcPr>
            <w:tcW w:w="2448" w:type="dxa"/>
            <w:shd w:val="clear" w:color="auto" w:fill="4BACC6" w:themeFill="accent5"/>
          </w:tcPr>
          <w:p w:rsidR="00770A63" w:rsidRPr="00A26FE3" w:rsidRDefault="00770A63" w:rsidP="00A26FE3">
            <w:pPr>
              <w:pStyle w:val="0"/>
            </w:pPr>
            <w:r w:rsidRPr="00A26FE3">
              <w:t>Độ ưu tiên</w:t>
            </w:r>
          </w:p>
        </w:tc>
        <w:tc>
          <w:tcPr>
            <w:tcW w:w="7517" w:type="dxa"/>
          </w:tcPr>
          <w:p w:rsidR="00770A63" w:rsidRPr="00A26FE3" w:rsidRDefault="00770A63" w:rsidP="00A26FE3">
            <w:pPr>
              <w:pStyle w:val="0"/>
            </w:pPr>
            <w:r w:rsidRPr="00A26FE3">
              <w:t>Cao</w:t>
            </w:r>
          </w:p>
        </w:tc>
      </w:tr>
      <w:tr w:rsidR="00770A63" w:rsidRPr="00A26FE3" w:rsidTr="00770A63">
        <w:tc>
          <w:tcPr>
            <w:tcW w:w="2448" w:type="dxa"/>
            <w:shd w:val="clear" w:color="auto" w:fill="4BACC6" w:themeFill="accent5"/>
          </w:tcPr>
          <w:p w:rsidR="00770A63" w:rsidRPr="00A26FE3" w:rsidRDefault="00770A63" w:rsidP="00A26FE3">
            <w:pPr>
              <w:pStyle w:val="0"/>
            </w:pPr>
            <w:r w:rsidRPr="00A26FE3">
              <w:t>Kích hoạt</w:t>
            </w:r>
          </w:p>
        </w:tc>
        <w:tc>
          <w:tcPr>
            <w:tcW w:w="7517" w:type="dxa"/>
          </w:tcPr>
          <w:p w:rsidR="00770A63" w:rsidRPr="00A26FE3" w:rsidRDefault="00770A63" w:rsidP="0021355E">
            <w:pPr>
              <w:pStyle w:val="0"/>
            </w:pPr>
            <w:r w:rsidRPr="00A26FE3">
              <w:t>Nhấn vào nút “</w:t>
            </w:r>
            <w:r w:rsidR="0021355E">
              <w:t>K</w:t>
            </w:r>
            <w:r w:rsidRPr="00A26FE3">
              <w:t>hóa tài khoản”</w:t>
            </w:r>
          </w:p>
        </w:tc>
      </w:tr>
      <w:tr w:rsidR="00770A63" w:rsidRPr="00A26FE3" w:rsidTr="00770A63">
        <w:tc>
          <w:tcPr>
            <w:tcW w:w="2448" w:type="dxa"/>
            <w:shd w:val="clear" w:color="auto" w:fill="4BACC6" w:themeFill="accent5"/>
          </w:tcPr>
          <w:p w:rsidR="00770A63" w:rsidRPr="00A26FE3" w:rsidRDefault="00770A63" w:rsidP="00A26FE3">
            <w:pPr>
              <w:pStyle w:val="0"/>
            </w:pPr>
            <w:r w:rsidRPr="00A26FE3">
              <w:t>Điều kiện trước</w:t>
            </w:r>
          </w:p>
        </w:tc>
        <w:tc>
          <w:tcPr>
            <w:tcW w:w="7517" w:type="dxa"/>
          </w:tcPr>
          <w:p w:rsidR="00770A63" w:rsidRPr="00A26FE3" w:rsidRDefault="00770A63" w:rsidP="00A26FE3">
            <w:pPr>
              <w:pStyle w:val="0"/>
            </w:pPr>
            <w:r w:rsidRPr="00A26FE3">
              <w:t>Đã đăng nhập vào trang web</w:t>
            </w:r>
          </w:p>
        </w:tc>
      </w:tr>
      <w:tr w:rsidR="00770A63" w:rsidRPr="00A26FE3" w:rsidTr="00770A63">
        <w:tc>
          <w:tcPr>
            <w:tcW w:w="2448" w:type="dxa"/>
            <w:shd w:val="clear" w:color="auto" w:fill="4BACC6" w:themeFill="accent5"/>
          </w:tcPr>
          <w:p w:rsidR="00770A63" w:rsidRPr="00A26FE3" w:rsidRDefault="00770A63" w:rsidP="00A26FE3">
            <w:pPr>
              <w:pStyle w:val="0"/>
            </w:pPr>
            <w:r w:rsidRPr="00A26FE3">
              <w:t>Mô tả xử lý</w:t>
            </w:r>
          </w:p>
        </w:tc>
        <w:tc>
          <w:tcPr>
            <w:tcW w:w="7517" w:type="dxa"/>
          </w:tcPr>
          <w:p w:rsidR="00187575" w:rsidRDefault="00B74A90" w:rsidP="00BF13E5">
            <w:pPr>
              <w:pStyle w:val="0"/>
              <w:numPr>
                <w:ilvl w:val="0"/>
                <w:numId w:val="37"/>
              </w:numPr>
            </w:pPr>
            <w:r>
              <w:t xml:space="preserve">Từ danh sách thành viên, admin </w:t>
            </w:r>
            <w:r w:rsidR="001F4EE0">
              <w:t>nhấn vào nút “Khóa tài khoản” của thành viên tương ứng</w:t>
            </w:r>
            <w:r w:rsidR="00187575">
              <w:t>.</w:t>
            </w:r>
          </w:p>
          <w:p w:rsidR="00187575" w:rsidRDefault="00187575" w:rsidP="00BF13E5">
            <w:pPr>
              <w:pStyle w:val="0"/>
              <w:numPr>
                <w:ilvl w:val="0"/>
                <w:numId w:val="37"/>
              </w:numPr>
            </w:pPr>
            <w:r>
              <w:t>Thông tin của thành viên được hiển thị chi tiết trên một form mới.</w:t>
            </w:r>
          </w:p>
          <w:p w:rsidR="00770A63" w:rsidRDefault="00187575" w:rsidP="00BF13E5">
            <w:pPr>
              <w:pStyle w:val="0"/>
              <w:numPr>
                <w:ilvl w:val="0"/>
                <w:numId w:val="37"/>
              </w:numPr>
            </w:pPr>
            <w:r>
              <w:t>Admin</w:t>
            </w:r>
            <w:r w:rsidR="000F53B1">
              <w:t xml:space="preserve"> kích </w:t>
            </w:r>
            <w:r>
              <w:t>nút</w:t>
            </w:r>
            <w:r w:rsidR="000F53B1">
              <w:t xml:space="preserve"> </w:t>
            </w:r>
            <w:r>
              <w:t>“</w:t>
            </w:r>
            <w:r w:rsidR="00093839">
              <w:t>K</w:t>
            </w:r>
            <w:r w:rsidR="000F53B1">
              <w:t>hóa tài kho</w:t>
            </w:r>
            <w:r>
              <w:t>ản”.</w:t>
            </w:r>
          </w:p>
          <w:p w:rsidR="00187575" w:rsidRDefault="00187575" w:rsidP="00BF13E5">
            <w:pPr>
              <w:pStyle w:val="0"/>
              <w:numPr>
                <w:ilvl w:val="0"/>
                <w:numId w:val="37"/>
              </w:numPr>
            </w:pPr>
            <w:r>
              <w:t>Hệ thống thông báo khóa thành công và trở về giao diệ</w:t>
            </w:r>
            <w:r w:rsidR="001F4EE0">
              <w:t>n trang xem thành viên.</w:t>
            </w:r>
          </w:p>
          <w:p w:rsidR="006E75CB" w:rsidRPr="00A26FE3" w:rsidRDefault="006E75CB" w:rsidP="00BF13E5">
            <w:pPr>
              <w:pStyle w:val="0"/>
              <w:numPr>
                <w:ilvl w:val="0"/>
                <w:numId w:val="37"/>
              </w:numPr>
            </w:pPr>
            <w:r>
              <w:t>Bên cạnh khóa tài khoản thành viên, mở khóa tài khoản cũng thực hiện tại đây theo các bước tương tự.</w:t>
            </w:r>
          </w:p>
        </w:tc>
      </w:tr>
      <w:tr w:rsidR="00770A63" w:rsidRPr="00A26FE3" w:rsidTr="00770A63">
        <w:tc>
          <w:tcPr>
            <w:tcW w:w="2448" w:type="dxa"/>
            <w:shd w:val="clear" w:color="auto" w:fill="4BACC6" w:themeFill="accent5"/>
          </w:tcPr>
          <w:p w:rsidR="00770A63" w:rsidRPr="00A26FE3" w:rsidRDefault="00770A63" w:rsidP="00A26FE3">
            <w:pPr>
              <w:pStyle w:val="0"/>
            </w:pPr>
            <w:r w:rsidRPr="00A26FE3">
              <w:t>Điều kiện sau</w:t>
            </w:r>
          </w:p>
        </w:tc>
        <w:tc>
          <w:tcPr>
            <w:tcW w:w="7517" w:type="dxa"/>
          </w:tcPr>
          <w:p w:rsidR="00770A63" w:rsidRPr="00A26FE3" w:rsidRDefault="00187575" w:rsidP="00EE6CE6">
            <w:pPr>
              <w:pStyle w:val="0"/>
            </w:pPr>
            <w:r>
              <w:t>Thành viên bị khóa sẽ không thực hiện được giao dịch trên trang web.</w:t>
            </w:r>
          </w:p>
        </w:tc>
      </w:tr>
      <w:tr w:rsidR="00770A63" w:rsidRPr="00A26FE3" w:rsidTr="00770A63">
        <w:tc>
          <w:tcPr>
            <w:tcW w:w="2448" w:type="dxa"/>
            <w:shd w:val="clear" w:color="auto" w:fill="4BACC6" w:themeFill="accent5"/>
          </w:tcPr>
          <w:p w:rsidR="00770A63" w:rsidRPr="00A26FE3" w:rsidRDefault="00770A63" w:rsidP="00A26FE3">
            <w:pPr>
              <w:pStyle w:val="0"/>
            </w:pPr>
            <w:r w:rsidRPr="00A26FE3">
              <w:t>Xử lý ngoại lệ</w:t>
            </w:r>
          </w:p>
        </w:tc>
        <w:tc>
          <w:tcPr>
            <w:tcW w:w="7517" w:type="dxa"/>
          </w:tcPr>
          <w:p w:rsidR="00770A63" w:rsidRPr="00A26FE3" w:rsidRDefault="00770A63" w:rsidP="00A26FE3">
            <w:pPr>
              <w:pStyle w:val="0"/>
            </w:pPr>
            <w:r w:rsidRPr="00A26FE3">
              <w:t>-</w:t>
            </w:r>
          </w:p>
        </w:tc>
      </w:tr>
    </w:tbl>
    <w:p w:rsidR="00E56BE2" w:rsidRDefault="00E56BE2" w:rsidP="00E56BE2">
      <w:pPr>
        <w:pStyle w:val="Heading4"/>
      </w:pPr>
      <w:r>
        <w:t>Gởi thông báo đến thành viên</w:t>
      </w:r>
    </w:p>
    <w:tbl>
      <w:tblPr>
        <w:tblStyle w:val="TableGrid"/>
        <w:tblW w:w="0" w:type="auto"/>
        <w:tblLook w:val="04A0" w:firstRow="1" w:lastRow="0" w:firstColumn="1" w:lastColumn="0" w:noHBand="0" w:noVBand="1"/>
      </w:tblPr>
      <w:tblGrid>
        <w:gridCol w:w="2448"/>
        <w:gridCol w:w="7517"/>
      </w:tblGrid>
      <w:tr w:rsidR="00770A63" w:rsidRPr="00A26FE3" w:rsidTr="00770A63">
        <w:tc>
          <w:tcPr>
            <w:tcW w:w="2448" w:type="dxa"/>
            <w:shd w:val="clear" w:color="auto" w:fill="4BACC6" w:themeFill="accent5"/>
          </w:tcPr>
          <w:p w:rsidR="00770A63" w:rsidRPr="00A26FE3" w:rsidRDefault="00770A63" w:rsidP="00A26FE3">
            <w:pPr>
              <w:pStyle w:val="0"/>
            </w:pPr>
            <w:r w:rsidRPr="00A26FE3">
              <w:t>Tên</w:t>
            </w:r>
          </w:p>
        </w:tc>
        <w:tc>
          <w:tcPr>
            <w:tcW w:w="7517" w:type="dxa"/>
          </w:tcPr>
          <w:p w:rsidR="00770A63" w:rsidRPr="00A26FE3" w:rsidRDefault="00770A63" w:rsidP="00BA1292">
            <w:pPr>
              <w:pStyle w:val="0"/>
            </w:pPr>
            <w:r w:rsidRPr="00A26FE3">
              <w:t>G</w:t>
            </w:r>
            <w:r w:rsidR="00BA1292">
              <w:t>ở</w:t>
            </w:r>
            <w:r w:rsidRPr="00A26FE3">
              <w:t>i thông báo</w:t>
            </w:r>
          </w:p>
        </w:tc>
      </w:tr>
      <w:tr w:rsidR="00770A63" w:rsidRPr="00A26FE3" w:rsidTr="00770A63">
        <w:tc>
          <w:tcPr>
            <w:tcW w:w="2448" w:type="dxa"/>
            <w:shd w:val="clear" w:color="auto" w:fill="4BACC6" w:themeFill="accent5"/>
          </w:tcPr>
          <w:p w:rsidR="00770A63" w:rsidRPr="00A26FE3" w:rsidRDefault="00770A63" w:rsidP="00A26FE3">
            <w:pPr>
              <w:pStyle w:val="0"/>
            </w:pPr>
            <w:r w:rsidRPr="00A26FE3">
              <w:t>Độ ưu tiên</w:t>
            </w:r>
          </w:p>
        </w:tc>
        <w:tc>
          <w:tcPr>
            <w:tcW w:w="7517" w:type="dxa"/>
          </w:tcPr>
          <w:p w:rsidR="00770A63" w:rsidRPr="009F12EE" w:rsidRDefault="00770A63" w:rsidP="00A26FE3">
            <w:pPr>
              <w:pStyle w:val="0"/>
            </w:pPr>
            <w:r w:rsidRPr="009F12EE">
              <w:t>Trung bình</w:t>
            </w:r>
          </w:p>
        </w:tc>
      </w:tr>
      <w:tr w:rsidR="00770A63" w:rsidRPr="00A26FE3" w:rsidTr="00770A63">
        <w:tc>
          <w:tcPr>
            <w:tcW w:w="2448" w:type="dxa"/>
            <w:shd w:val="clear" w:color="auto" w:fill="4BACC6" w:themeFill="accent5"/>
          </w:tcPr>
          <w:p w:rsidR="00770A63" w:rsidRPr="00A26FE3" w:rsidRDefault="00770A63" w:rsidP="00A26FE3">
            <w:pPr>
              <w:pStyle w:val="0"/>
            </w:pPr>
            <w:r w:rsidRPr="00A26FE3">
              <w:t>Kích hoạt</w:t>
            </w:r>
          </w:p>
        </w:tc>
        <w:tc>
          <w:tcPr>
            <w:tcW w:w="7517" w:type="dxa"/>
          </w:tcPr>
          <w:p w:rsidR="00770A63" w:rsidRPr="00A26FE3" w:rsidRDefault="00770A63" w:rsidP="00A26FE3">
            <w:pPr>
              <w:pStyle w:val="0"/>
            </w:pPr>
            <w:r w:rsidRPr="00A26FE3">
              <w:t>Nhấ</w:t>
            </w:r>
            <w:r w:rsidR="0065369D">
              <w:t>n vào nút “G</w:t>
            </w:r>
            <w:r w:rsidR="00BA1292">
              <w:t>ở</w:t>
            </w:r>
            <w:r w:rsidRPr="00A26FE3">
              <w:t>i thông báo”</w:t>
            </w:r>
          </w:p>
        </w:tc>
      </w:tr>
      <w:tr w:rsidR="00770A63" w:rsidRPr="00A26FE3" w:rsidTr="00770A63">
        <w:tc>
          <w:tcPr>
            <w:tcW w:w="2448" w:type="dxa"/>
            <w:shd w:val="clear" w:color="auto" w:fill="4BACC6" w:themeFill="accent5"/>
          </w:tcPr>
          <w:p w:rsidR="00770A63" w:rsidRPr="00A26FE3" w:rsidRDefault="00770A63" w:rsidP="00A26FE3">
            <w:pPr>
              <w:pStyle w:val="0"/>
            </w:pPr>
            <w:r w:rsidRPr="00A26FE3">
              <w:t>Điều kiện trước</w:t>
            </w:r>
          </w:p>
        </w:tc>
        <w:tc>
          <w:tcPr>
            <w:tcW w:w="7517" w:type="dxa"/>
          </w:tcPr>
          <w:p w:rsidR="00770A63" w:rsidRPr="00A26FE3" w:rsidRDefault="00770A63" w:rsidP="00A26FE3">
            <w:pPr>
              <w:pStyle w:val="0"/>
            </w:pPr>
            <w:r w:rsidRPr="00A26FE3">
              <w:t>Đã đăng nhập vào trang web</w:t>
            </w:r>
          </w:p>
        </w:tc>
      </w:tr>
      <w:tr w:rsidR="00770A63" w:rsidRPr="00A26FE3" w:rsidTr="00770A63">
        <w:tc>
          <w:tcPr>
            <w:tcW w:w="2448" w:type="dxa"/>
            <w:shd w:val="clear" w:color="auto" w:fill="4BACC6" w:themeFill="accent5"/>
          </w:tcPr>
          <w:p w:rsidR="00770A63" w:rsidRPr="00A26FE3" w:rsidRDefault="00770A63" w:rsidP="00A26FE3">
            <w:pPr>
              <w:pStyle w:val="0"/>
            </w:pPr>
            <w:r w:rsidRPr="00A26FE3">
              <w:t>Mô tả xử lý</w:t>
            </w:r>
          </w:p>
        </w:tc>
        <w:tc>
          <w:tcPr>
            <w:tcW w:w="7517" w:type="dxa"/>
          </w:tcPr>
          <w:p w:rsidR="00187575" w:rsidRDefault="00187575" w:rsidP="00BF13E5">
            <w:pPr>
              <w:pStyle w:val="0"/>
              <w:numPr>
                <w:ilvl w:val="0"/>
                <w:numId w:val="38"/>
              </w:numPr>
            </w:pPr>
            <w:r>
              <w:t>Admin kích vào nút “G</w:t>
            </w:r>
            <w:r w:rsidR="00BA1292">
              <w:t>ở</w:t>
            </w:r>
            <w:r>
              <w:t xml:space="preserve">i thông báo”. </w:t>
            </w:r>
            <w:r w:rsidRPr="00187575">
              <w:t xml:space="preserve">Giao diện </w:t>
            </w:r>
            <w:r>
              <w:t xml:space="preserve">hiển thị form </w:t>
            </w:r>
            <w:r w:rsidR="00356DB3">
              <w:lastRenderedPageBreak/>
              <w:t>để nhập địa chỉ mail người nhận và soạn tin.</w:t>
            </w:r>
          </w:p>
          <w:p w:rsidR="00356DB3" w:rsidRDefault="00356DB3" w:rsidP="00BF13E5">
            <w:pPr>
              <w:pStyle w:val="0"/>
              <w:numPr>
                <w:ilvl w:val="0"/>
                <w:numId w:val="38"/>
              </w:numPr>
            </w:pPr>
            <w:r w:rsidRPr="00356DB3">
              <w:t>Admin điền tiến hành soạn tin sau đ</w:t>
            </w:r>
            <w:r>
              <w:t>ó kích vào nút “Gởi”.</w:t>
            </w:r>
          </w:p>
          <w:p w:rsidR="00770A63" w:rsidRPr="00A26FE3" w:rsidRDefault="00356DB3" w:rsidP="00BF13E5">
            <w:pPr>
              <w:pStyle w:val="0"/>
              <w:numPr>
                <w:ilvl w:val="0"/>
                <w:numId w:val="38"/>
              </w:numPr>
            </w:pPr>
            <w:r w:rsidRPr="00356DB3">
              <w:t>Tin sẽ được hệ th</w:t>
            </w:r>
            <w:r>
              <w:t>ống lưu lại và gửi đến email các thành viên trong danh sách.</w:t>
            </w:r>
          </w:p>
        </w:tc>
      </w:tr>
      <w:tr w:rsidR="00770A63" w:rsidRPr="00A26FE3" w:rsidTr="00770A63">
        <w:tc>
          <w:tcPr>
            <w:tcW w:w="2448" w:type="dxa"/>
            <w:shd w:val="clear" w:color="auto" w:fill="4BACC6" w:themeFill="accent5"/>
          </w:tcPr>
          <w:p w:rsidR="00770A63" w:rsidRPr="00A26FE3" w:rsidRDefault="00770A63" w:rsidP="00A26FE3">
            <w:pPr>
              <w:pStyle w:val="0"/>
            </w:pPr>
            <w:r w:rsidRPr="00A26FE3">
              <w:lastRenderedPageBreak/>
              <w:t>Điều kiện sau</w:t>
            </w:r>
          </w:p>
        </w:tc>
        <w:tc>
          <w:tcPr>
            <w:tcW w:w="7517" w:type="dxa"/>
          </w:tcPr>
          <w:p w:rsidR="00770A63" w:rsidRPr="00A26FE3" w:rsidRDefault="00770A63" w:rsidP="00A26FE3">
            <w:pPr>
              <w:pStyle w:val="0"/>
            </w:pPr>
            <w:r w:rsidRPr="00A26FE3">
              <w:t>User sẽ nhận được tin và thông báo</w:t>
            </w:r>
          </w:p>
        </w:tc>
      </w:tr>
      <w:tr w:rsidR="00770A63" w:rsidRPr="00A26FE3" w:rsidTr="00770A63">
        <w:tc>
          <w:tcPr>
            <w:tcW w:w="2448" w:type="dxa"/>
            <w:shd w:val="clear" w:color="auto" w:fill="4BACC6" w:themeFill="accent5"/>
          </w:tcPr>
          <w:p w:rsidR="00770A63" w:rsidRPr="00A26FE3" w:rsidRDefault="00770A63" w:rsidP="00A26FE3">
            <w:pPr>
              <w:pStyle w:val="0"/>
            </w:pPr>
            <w:r w:rsidRPr="00A26FE3">
              <w:t>Xử lý ngoại lệ</w:t>
            </w:r>
          </w:p>
        </w:tc>
        <w:tc>
          <w:tcPr>
            <w:tcW w:w="7517" w:type="dxa"/>
          </w:tcPr>
          <w:p w:rsidR="00770A63" w:rsidRPr="00A26FE3" w:rsidRDefault="008A348C" w:rsidP="00A26FE3">
            <w:pPr>
              <w:pStyle w:val="0"/>
            </w:pPr>
            <w:r w:rsidRPr="00A26FE3">
              <w:t>Báo lỗi nếu mail không tồn tại</w:t>
            </w:r>
          </w:p>
        </w:tc>
      </w:tr>
    </w:tbl>
    <w:p w:rsidR="00B82FAB" w:rsidRDefault="002919E0" w:rsidP="00B82FAB">
      <w:pPr>
        <w:pStyle w:val="Heading3"/>
      </w:pPr>
      <w:bookmarkStart w:id="154" w:name="_Toc352302712"/>
      <w:bookmarkStart w:id="155" w:name="_Toc352302827"/>
      <w:bookmarkStart w:id="156" w:name="_Toc355190236"/>
      <w:bookmarkStart w:id="157" w:name="_Toc356771526"/>
      <w:r>
        <w:t xml:space="preserve">Quản lý </w:t>
      </w:r>
      <w:bookmarkEnd w:id="154"/>
      <w:bookmarkEnd w:id="155"/>
      <w:bookmarkEnd w:id="156"/>
      <w:r w:rsidR="00AC417E">
        <w:t>deal</w:t>
      </w:r>
      <w:bookmarkEnd w:id="157"/>
    </w:p>
    <w:p w:rsidR="009F12EE" w:rsidRDefault="009F12EE" w:rsidP="009F12EE">
      <w:pPr>
        <w:pStyle w:val="Heading4"/>
      </w:pPr>
      <w:r>
        <w:t xml:space="preserve">Xem thông tin </w:t>
      </w:r>
      <w:r w:rsidR="00AC417E">
        <w:t>deal</w:t>
      </w:r>
    </w:p>
    <w:p w:rsidR="009F12EE" w:rsidRDefault="009F12EE" w:rsidP="009F12EE">
      <w:r>
        <w:rPr>
          <w:b/>
          <w:i/>
        </w:rPr>
        <w:t>C</w:t>
      </w:r>
      <w:r w:rsidRPr="00A26FE3">
        <w:rPr>
          <w:b/>
          <w:i/>
        </w:rPr>
        <w:t>hức năng này của admin về giao diện và xử lý tương tự đối với user được đặc tả</w:t>
      </w:r>
      <w:r w:rsidR="00CE2882">
        <w:rPr>
          <w:b/>
          <w:i/>
        </w:rPr>
        <w:t xml:space="preserve"> như trên, chỉ bỏ nút “Đặt hàng” và thay vào các nút “Sửa” và “Xóa”.</w:t>
      </w:r>
    </w:p>
    <w:p w:rsidR="0064173D" w:rsidRDefault="0064173D" w:rsidP="0064173D">
      <w:pPr>
        <w:pStyle w:val="Heading4"/>
      </w:pPr>
      <w:r>
        <w:t xml:space="preserve">Thêm </w:t>
      </w:r>
      <w:r w:rsidR="008324B3">
        <w:t>deal</w:t>
      </w:r>
    </w:p>
    <w:tbl>
      <w:tblPr>
        <w:tblStyle w:val="TableGrid"/>
        <w:tblW w:w="0" w:type="auto"/>
        <w:tblLook w:val="04A0" w:firstRow="1" w:lastRow="0" w:firstColumn="1" w:lastColumn="0" w:noHBand="0" w:noVBand="1"/>
      </w:tblPr>
      <w:tblGrid>
        <w:gridCol w:w="2448"/>
        <w:gridCol w:w="7517"/>
      </w:tblGrid>
      <w:tr w:rsidR="00A75C33" w:rsidRPr="00A26FE3" w:rsidTr="00396FA3">
        <w:tc>
          <w:tcPr>
            <w:tcW w:w="2448" w:type="dxa"/>
            <w:shd w:val="clear" w:color="auto" w:fill="4BACC6" w:themeFill="accent5"/>
          </w:tcPr>
          <w:p w:rsidR="00A75C33" w:rsidRPr="00A26FE3" w:rsidRDefault="00A75C33" w:rsidP="00396FA3">
            <w:pPr>
              <w:pStyle w:val="0"/>
            </w:pPr>
            <w:r w:rsidRPr="00A26FE3">
              <w:t>Tên</w:t>
            </w:r>
          </w:p>
        </w:tc>
        <w:tc>
          <w:tcPr>
            <w:tcW w:w="7517" w:type="dxa"/>
          </w:tcPr>
          <w:p w:rsidR="00A75C33" w:rsidRPr="00A26FE3" w:rsidRDefault="003E2AED" w:rsidP="005E0C5E">
            <w:pPr>
              <w:pStyle w:val="0"/>
            </w:pPr>
            <w:r>
              <w:t xml:space="preserve">Thêm </w:t>
            </w:r>
            <w:r w:rsidR="005E0C5E">
              <w:t>deal</w:t>
            </w:r>
          </w:p>
        </w:tc>
      </w:tr>
      <w:tr w:rsidR="00A75C33" w:rsidRPr="00A26FE3" w:rsidTr="00396FA3">
        <w:tc>
          <w:tcPr>
            <w:tcW w:w="2448" w:type="dxa"/>
            <w:shd w:val="clear" w:color="auto" w:fill="4BACC6" w:themeFill="accent5"/>
          </w:tcPr>
          <w:p w:rsidR="00A75C33" w:rsidRPr="00A26FE3" w:rsidRDefault="00A75C33" w:rsidP="00396FA3">
            <w:pPr>
              <w:pStyle w:val="0"/>
            </w:pPr>
            <w:r w:rsidRPr="00A26FE3">
              <w:t>Độ ưu tiên</w:t>
            </w:r>
          </w:p>
        </w:tc>
        <w:tc>
          <w:tcPr>
            <w:tcW w:w="7517" w:type="dxa"/>
          </w:tcPr>
          <w:p w:rsidR="00A75C33" w:rsidRPr="00A26FE3" w:rsidRDefault="003E2AED" w:rsidP="00396FA3">
            <w:pPr>
              <w:pStyle w:val="0"/>
            </w:pPr>
            <w:r>
              <w:t>Cao</w:t>
            </w:r>
          </w:p>
        </w:tc>
      </w:tr>
      <w:tr w:rsidR="00A75C33" w:rsidRPr="00A26FE3" w:rsidTr="00396FA3">
        <w:tc>
          <w:tcPr>
            <w:tcW w:w="2448" w:type="dxa"/>
            <w:shd w:val="clear" w:color="auto" w:fill="4BACC6" w:themeFill="accent5"/>
          </w:tcPr>
          <w:p w:rsidR="00A75C33" w:rsidRPr="00A26FE3" w:rsidRDefault="00A75C33" w:rsidP="00396FA3">
            <w:pPr>
              <w:pStyle w:val="0"/>
            </w:pPr>
            <w:r w:rsidRPr="00A26FE3">
              <w:t>Kích hoạt</w:t>
            </w:r>
          </w:p>
        </w:tc>
        <w:tc>
          <w:tcPr>
            <w:tcW w:w="7517" w:type="dxa"/>
          </w:tcPr>
          <w:p w:rsidR="00A75C33" w:rsidRPr="00A26FE3" w:rsidRDefault="00A75C33" w:rsidP="006D64D7">
            <w:pPr>
              <w:pStyle w:val="0"/>
            </w:pPr>
            <w:r w:rsidRPr="00A26FE3">
              <w:t>Nhấ</w:t>
            </w:r>
            <w:r>
              <w:t>n vào nút “</w:t>
            </w:r>
            <w:r w:rsidR="003E2AED">
              <w:t xml:space="preserve">Thêm </w:t>
            </w:r>
            <w:r w:rsidR="006D64D7">
              <w:t>deal</w:t>
            </w:r>
            <w:r w:rsidRPr="00A26FE3">
              <w:t>”</w:t>
            </w:r>
            <w:r w:rsidR="00356DB3">
              <w:t xml:space="preserve"> tại menu trên trang chủ.</w:t>
            </w:r>
          </w:p>
        </w:tc>
      </w:tr>
      <w:tr w:rsidR="00A75C33" w:rsidRPr="00A26FE3" w:rsidTr="00396FA3">
        <w:tc>
          <w:tcPr>
            <w:tcW w:w="2448" w:type="dxa"/>
            <w:shd w:val="clear" w:color="auto" w:fill="4BACC6" w:themeFill="accent5"/>
          </w:tcPr>
          <w:p w:rsidR="00A75C33" w:rsidRPr="00A26FE3" w:rsidRDefault="00A75C33" w:rsidP="00396FA3">
            <w:pPr>
              <w:pStyle w:val="0"/>
            </w:pPr>
            <w:r w:rsidRPr="00A26FE3">
              <w:t>Điều kiện trước</w:t>
            </w:r>
          </w:p>
        </w:tc>
        <w:tc>
          <w:tcPr>
            <w:tcW w:w="7517" w:type="dxa"/>
          </w:tcPr>
          <w:p w:rsidR="00A75C33" w:rsidRPr="00A26FE3" w:rsidRDefault="00A75C33" w:rsidP="00396FA3">
            <w:pPr>
              <w:pStyle w:val="0"/>
            </w:pPr>
            <w:r w:rsidRPr="00A26FE3">
              <w:t>Đã đăng nhập vào trang web</w:t>
            </w:r>
          </w:p>
        </w:tc>
      </w:tr>
      <w:tr w:rsidR="00A75C33" w:rsidRPr="00A26FE3" w:rsidTr="00396FA3">
        <w:tc>
          <w:tcPr>
            <w:tcW w:w="2448" w:type="dxa"/>
            <w:shd w:val="clear" w:color="auto" w:fill="4BACC6" w:themeFill="accent5"/>
          </w:tcPr>
          <w:p w:rsidR="00A75C33" w:rsidRPr="00A26FE3" w:rsidRDefault="00A75C33" w:rsidP="00396FA3">
            <w:pPr>
              <w:pStyle w:val="0"/>
            </w:pPr>
            <w:r w:rsidRPr="00A26FE3">
              <w:t>Mô tả xử lý</w:t>
            </w:r>
          </w:p>
        </w:tc>
        <w:tc>
          <w:tcPr>
            <w:tcW w:w="7517" w:type="dxa"/>
          </w:tcPr>
          <w:p w:rsidR="00356DB3" w:rsidRDefault="00356DB3" w:rsidP="00BF13E5">
            <w:pPr>
              <w:pStyle w:val="0"/>
              <w:numPr>
                <w:ilvl w:val="0"/>
                <w:numId w:val="39"/>
              </w:numPr>
            </w:pPr>
            <w:r>
              <w:t>Hệ thống</w:t>
            </w:r>
            <w:r w:rsidR="00485DD0">
              <w:t xml:space="preserve"> hiển thị Form cho phép nhập thông tin </w:t>
            </w:r>
            <w:r w:rsidR="00B96B21">
              <w:t>deal</w:t>
            </w:r>
            <w:r w:rsidR="00485DD0">
              <w:t xml:space="preserve"> và </w:t>
            </w:r>
            <w:r w:rsidR="00542311">
              <w:t>up</w:t>
            </w:r>
            <w:r w:rsidR="00485DD0">
              <w:t>load hình.</w:t>
            </w:r>
          </w:p>
          <w:p w:rsidR="00485DD0" w:rsidRPr="00485DD0" w:rsidRDefault="00485DD0" w:rsidP="00BF13E5">
            <w:pPr>
              <w:pStyle w:val="0"/>
              <w:numPr>
                <w:ilvl w:val="0"/>
                <w:numId w:val="39"/>
              </w:numPr>
            </w:pPr>
            <w:r w:rsidRPr="00485DD0">
              <w:t>Admin nhấ</w:t>
            </w:r>
            <w:r w:rsidR="000231EC">
              <w:t>n nút “</w:t>
            </w:r>
            <w:r w:rsidRPr="00485DD0">
              <w:t>Thêm</w:t>
            </w:r>
            <w:r w:rsidR="000231EC">
              <w:t>”</w:t>
            </w:r>
            <w:r w:rsidRPr="00485DD0">
              <w:t xml:space="preserve"> để hoàn t</w:t>
            </w:r>
            <w:r>
              <w:t>ất.</w:t>
            </w:r>
          </w:p>
          <w:p w:rsidR="00A75C33" w:rsidRPr="00A26FE3" w:rsidRDefault="00485DD0" w:rsidP="00BF13E5">
            <w:pPr>
              <w:pStyle w:val="0"/>
              <w:numPr>
                <w:ilvl w:val="0"/>
                <w:numId w:val="39"/>
              </w:numPr>
            </w:pPr>
            <w:r>
              <w:t>Hệ thống thông báo thành công và quay lại giao diện trang chủ.</w:t>
            </w:r>
          </w:p>
        </w:tc>
      </w:tr>
      <w:tr w:rsidR="00A75C33" w:rsidRPr="00A26FE3" w:rsidTr="00396FA3">
        <w:tc>
          <w:tcPr>
            <w:tcW w:w="2448" w:type="dxa"/>
            <w:shd w:val="clear" w:color="auto" w:fill="4BACC6" w:themeFill="accent5"/>
          </w:tcPr>
          <w:p w:rsidR="00A75C33" w:rsidRPr="00A26FE3" w:rsidRDefault="00A75C33" w:rsidP="00396FA3">
            <w:pPr>
              <w:pStyle w:val="0"/>
            </w:pPr>
            <w:r w:rsidRPr="00A26FE3">
              <w:t>Điều kiện sau</w:t>
            </w:r>
          </w:p>
        </w:tc>
        <w:tc>
          <w:tcPr>
            <w:tcW w:w="7517" w:type="dxa"/>
          </w:tcPr>
          <w:p w:rsidR="00A75C33" w:rsidRPr="00A26FE3" w:rsidRDefault="004C6BE3" w:rsidP="004C6BE3">
            <w:pPr>
              <w:pStyle w:val="0"/>
            </w:pPr>
            <w:r>
              <w:t>Deal</w:t>
            </w:r>
            <w:r w:rsidR="00A3051A">
              <w:t xml:space="preserve"> được thêm vào cơ sở dữ liệu</w:t>
            </w:r>
            <w:r w:rsidR="00485DD0">
              <w:t xml:space="preserve"> và hiển thị</w:t>
            </w:r>
            <w:r>
              <w:t xml:space="preserve"> trong sanh sách deal</w:t>
            </w:r>
            <w:r w:rsidR="00485DD0">
              <w:t>.</w:t>
            </w:r>
          </w:p>
        </w:tc>
      </w:tr>
      <w:tr w:rsidR="00A75C33" w:rsidRPr="00A26FE3" w:rsidTr="00396FA3">
        <w:tc>
          <w:tcPr>
            <w:tcW w:w="2448" w:type="dxa"/>
            <w:shd w:val="clear" w:color="auto" w:fill="4BACC6" w:themeFill="accent5"/>
          </w:tcPr>
          <w:p w:rsidR="00A75C33" w:rsidRPr="00A26FE3" w:rsidRDefault="00A75C33" w:rsidP="00396FA3">
            <w:pPr>
              <w:pStyle w:val="0"/>
            </w:pPr>
            <w:r w:rsidRPr="00A26FE3">
              <w:t>Xử lý ngoại lệ</w:t>
            </w:r>
          </w:p>
        </w:tc>
        <w:tc>
          <w:tcPr>
            <w:tcW w:w="7517" w:type="dxa"/>
          </w:tcPr>
          <w:p w:rsidR="00A75C33" w:rsidRPr="00A26FE3" w:rsidRDefault="00A3051A" w:rsidP="00396FA3">
            <w:pPr>
              <w:pStyle w:val="0"/>
            </w:pPr>
            <w:r>
              <w:t>-</w:t>
            </w:r>
          </w:p>
        </w:tc>
      </w:tr>
    </w:tbl>
    <w:p w:rsidR="0064173D" w:rsidRDefault="0064173D" w:rsidP="0064173D">
      <w:pPr>
        <w:pStyle w:val="Heading4"/>
      </w:pPr>
      <w:r>
        <w:t xml:space="preserve">Chỉnh sửa thông tin </w:t>
      </w:r>
      <w:r w:rsidR="00CB4F33">
        <w:t>deal</w:t>
      </w:r>
    </w:p>
    <w:tbl>
      <w:tblPr>
        <w:tblStyle w:val="TableGrid"/>
        <w:tblW w:w="0" w:type="auto"/>
        <w:tblLook w:val="04A0" w:firstRow="1" w:lastRow="0" w:firstColumn="1" w:lastColumn="0" w:noHBand="0" w:noVBand="1"/>
      </w:tblPr>
      <w:tblGrid>
        <w:gridCol w:w="2448"/>
        <w:gridCol w:w="7517"/>
      </w:tblGrid>
      <w:tr w:rsidR="002C1ECF" w:rsidRPr="00A26FE3" w:rsidTr="00396FA3">
        <w:tc>
          <w:tcPr>
            <w:tcW w:w="2448" w:type="dxa"/>
            <w:shd w:val="clear" w:color="auto" w:fill="4BACC6" w:themeFill="accent5"/>
          </w:tcPr>
          <w:p w:rsidR="002C1ECF" w:rsidRPr="00A26FE3" w:rsidRDefault="002C1ECF" w:rsidP="00396FA3">
            <w:pPr>
              <w:pStyle w:val="0"/>
            </w:pPr>
            <w:r w:rsidRPr="00A26FE3">
              <w:t>Tên</w:t>
            </w:r>
          </w:p>
        </w:tc>
        <w:tc>
          <w:tcPr>
            <w:tcW w:w="7517" w:type="dxa"/>
          </w:tcPr>
          <w:p w:rsidR="002C1ECF" w:rsidRPr="00A26FE3" w:rsidRDefault="002C1ECF" w:rsidP="00FB70EA">
            <w:pPr>
              <w:pStyle w:val="0"/>
            </w:pPr>
            <w:r>
              <w:t xml:space="preserve">Sửa </w:t>
            </w:r>
            <w:r w:rsidR="00FB70EA">
              <w:t>deal</w:t>
            </w:r>
          </w:p>
        </w:tc>
      </w:tr>
      <w:tr w:rsidR="002C1ECF" w:rsidRPr="00A26FE3" w:rsidTr="00396FA3">
        <w:tc>
          <w:tcPr>
            <w:tcW w:w="2448" w:type="dxa"/>
            <w:shd w:val="clear" w:color="auto" w:fill="4BACC6" w:themeFill="accent5"/>
          </w:tcPr>
          <w:p w:rsidR="002C1ECF" w:rsidRPr="00A26FE3" w:rsidRDefault="002C1ECF" w:rsidP="00396FA3">
            <w:pPr>
              <w:pStyle w:val="0"/>
            </w:pPr>
            <w:r w:rsidRPr="00A26FE3">
              <w:t>Độ ưu tiên</w:t>
            </w:r>
          </w:p>
        </w:tc>
        <w:tc>
          <w:tcPr>
            <w:tcW w:w="7517" w:type="dxa"/>
          </w:tcPr>
          <w:p w:rsidR="002C1ECF" w:rsidRPr="00A26FE3" w:rsidRDefault="002C1ECF" w:rsidP="00396FA3">
            <w:pPr>
              <w:pStyle w:val="0"/>
            </w:pPr>
            <w:r>
              <w:t>Cao</w:t>
            </w:r>
          </w:p>
        </w:tc>
      </w:tr>
      <w:tr w:rsidR="002C1ECF" w:rsidRPr="00A26FE3" w:rsidTr="00396FA3">
        <w:tc>
          <w:tcPr>
            <w:tcW w:w="2448" w:type="dxa"/>
            <w:shd w:val="clear" w:color="auto" w:fill="4BACC6" w:themeFill="accent5"/>
          </w:tcPr>
          <w:p w:rsidR="002C1ECF" w:rsidRPr="00A26FE3" w:rsidRDefault="002C1ECF" w:rsidP="00396FA3">
            <w:pPr>
              <w:pStyle w:val="0"/>
            </w:pPr>
            <w:r w:rsidRPr="00A26FE3">
              <w:t>Kích hoạt</w:t>
            </w:r>
          </w:p>
        </w:tc>
        <w:tc>
          <w:tcPr>
            <w:tcW w:w="7517" w:type="dxa"/>
          </w:tcPr>
          <w:p w:rsidR="002C1ECF" w:rsidRPr="00A26FE3" w:rsidRDefault="002C1ECF" w:rsidP="00D8567B">
            <w:pPr>
              <w:pStyle w:val="0"/>
            </w:pPr>
            <w:r w:rsidRPr="00A26FE3">
              <w:t>Nhấ</w:t>
            </w:r>
            <w:r>
              <w:t>n vào nút “Sử</w:t>
            </w:r>
            <w:r w:rsidR="00A72A64">
              <w:t>a</w:t>
            </w:r>
            <w:r w:rsidRPr="00A26FE3">
              <w:t>”</w:t>
            </w:r>
            <w:r w:rsidR="006A254B">
              <w:t xml:space="preserve"> tại danh mục ở phần xem thông tin </w:t>
            </w:r>
            <w:r w:rsidR="00D8567B">
              <w:t>deal</w:t>
            </w:r>
          </w:p>
        </w:tc>
      </w:tr>
      <w:tr w:rsidR="002C1ECF" w:rsidRPr="00A26FE3" w:rsidTr="00396FA3">
        <w:tc>
          <w:tcPr>
            <w:tcW w:w="2448" w:type="dxa"/>
            <w:shd w:val="clear" w:color="auto" w:fill="4BACC6" w:themeFill="accent5"/>
          </w:tcPr>
          <w:p w:rsidR="002C1ECF" w:rsidRPr="00A26FE3" w:rsidRDefault="002C1ECF" w:rsidP="00396FA3">
            <w:pPr>
              <w:pStyle w:val="0"/>
            </w:pPr>
            <w:r w:rsidRPr="00A26FE3">
              <w:lastRenderedPageBreak/>
              <w:t>Điều kiện trước</w:t>
            </w:r>
          </w:p>
        </w:tc>
        <w:tc>
          <w:tcPr>
            <w:tcW w:w="7517" w:type="dxa"/>
          </w:tcPr>
          <w:p w:rsidR="002C1ECF" w:rsidRPr="00A26FE3" w:rsidRDefault="002C1ECF" w:rsidP="00396FA3">
            <w:pPr>
              <w:pStyle w:val="0"/>
            </w:pPr>
            <w:r w:rsidRPr="00A26FE3">
              <w:t>Đã đăng nhập vào trang web</w:t>
            </w:r>
          </w:p>
        </w:tc>
      </w:tr>
      <w:tr w:rsidR="002C1ECF" w:rsidRPr="00A26FE3" w:rsidTr="00396FA3">
        <w:tc>
          <w:tcPr>
            <w:tcW w:w="2448" w:type="dxa"/>
            <w:shd w:val="clear" w:color="auto" w:fill="4BACC6" w:themeFill="accent5"/>
          </w:tcPr>
          <w:p w:rsidR="002C1ECF" w:rsidRPr="00A26FE3" w:rsidRDefault="002C1ECF" w:rsidP="00396FA3">
            <w:pPr>
              <w:pStyle w:val="0"/>
            </w:pPr>
            <w:r w:rsidRPr="00A26FE3">
              <w:t>Mô tả xử lý</w:t>
            </w:r>
          </w:p>
        </w:tc>
        <w:tc>
          <w:tcPr>
            <w:tcW w:w="7517" w:type="dxa"/>
          </w:tcPr>
          <w:p w:rsidR="00485DD0" w:rsidRDefault="00485DD0" w:rsidP="00BF13E5">
            <w:pPr>
              <w:pStyle w:val="0"/>
              <w:numPr>
                <w:ilvl w:val="0"/>
                <w:numId w:val="40"/>
              </w:numPr>
            </w:pPr>
            <w:r>
              <w:t>Từ trang danh sách sản phẩ</w:t>
            </w:r>
            <w:r w:rsidR="00CF73D9">
              <w:t>m, a</w:t>
            </w:r>
            <w:r w:rsidRPr="00485DD0">
              <w:t xml:space="preserve">dmin </w:t>
            </w:r>
            <w:r w:rsidR="00495FCD">
              <w:t>nhấn vào nút “Sửa” tương ứng với</w:t>
            </w:r>
            <w:r w:rsidRPr="00485DD0">
              <w:t xml:space="preserve"> </w:t>
            </w:r>
            <w:r w:rsidR="004D1BFE">
              <w:t>deal</w:t>
            </w:r>
            <w:r w:rsidRPr="00485DD0">
              <w:t xml:space="preserve"> cần chỉnh s</w:t>
            </w:r>
            <w:r>
              <w:t>ửa.</w:t>
            </w:r>
          </w:p>
          <w:p w:rsidR="00485DD0" w:rsidRPr="00485DD0" w:rsidRDefault="00485DD0" w:rsidP="00BF13E5">
            <w:pPr>
              <w:pStyle w:val="0"/>
              <w:numPr>
                <w:ilvl w:val="0"/>
                <w:numId w:val="40"/>
              </w:numPr>
            </w:pPr>
            <w:r>
              <w:t xml:space="preserve">Hệ thống hiển thị chi tiết </w:t>
            </w:r>
            <w:r w:rsidR="00880380">
              <w:t>deal</w:t>
            </w:r>
            <w:r>
              <w:t xml:space="preserve"> trong form mới, admin chỉnh sửa thông tin của </w:t>
            </w:r>
            <w:r w:rsidR="00B84BD3">
              <w:t>deal</w:t>
            </w:r>
            <w:r w:rsidR="006B3D5F">
              <w:t xml:space="preserve"> trên form này và kích nút “</w:t>
            </w:r>
            <w:r w:rsidR="00805FAC">
              <w:t>C</w:t>
            </w:r>
            <w:r w:rsidR="006B3D5F">
              <w:t>ập nhật” để hoàn tất.</w:t>
            </w:r>
          </w:p>
          <w:p w:rsidR="002C1ECF" w:rsidRPr="00A26FE3" w:rsidRDefault="006B3D5F" w:rsidP="00BF13E5">
            <w:pPr>
              <w:pStyle w:val="0"/>
              <w:numPr>
                <w:ilvl w:val="0"/>
                <w:numId w:val="40"/>
              </w:numPr>
            </w:pPr>
            <w:r>
              <w:t>Hệ thống thông báo cập nhật thành công và quay lại giao diện trang chủ.</w:t>
            </w:r>
          </w:p>
        </w:tc>
      </w:tr>
      <w:tr w:rsidR="002C1ECF" w:rsidRPr="00A26FE3" w:rsidTr="00396FA3">
        <w:tc>
          <w:tcPr>
            <w:tcW w:w="2448" w:type="dxa"/>
            <w:shd w:val="clear" w:color="auto" w:fill="4BACC6" w:themeFill="accent5"/>
          </w:tcPr>
          <w:p w:rsidR="002C1ECF" w:rsidRPr="00A26FE3" w:rsidRDefault="002C1ECF" w:rsidP="00396FA3">
            <w:pPr>
              <w:pStyle w:val="0"/>
            </w:pPr>
            <w:r w:rsidRPr="00A26FE3">
              <w:t>Điều kiện sau</w:t>
            </w:r>
          </w:p>
        </w:tc>
        <w:tc>
          <w:tcPr>
            <w:tcW w:w="7517" w:type="dxa"/>
          </w:tcPr>
          <w:p w:rsidR="002C1ECF" w:rsidRPr="00A26FE3" w:rsidRDefault="002C1ECF" w:rsidP="00511212">
            <w:pPr>
              <w:pStyle w:val="0"/>
            </w:pPr>
            <w:r>
              <w:t xml:space="preserve">Thông tin </w:t>
            </w:r>
            <w:r w:rsidR="00511212">
              <w:t>deal</w:t>
            </w:r>
            <w:r>
              <w:t xml:space="preserve"> được cập nhật vào cơ sở dữ liệu</w:t>
            </w:r>
          </w:p>
        </w:tc>
      </w:tr>
      <w:tr w:rsidR="002C1ECF" w:rsidRPr="00A26FE3" w:rsidTr="00396FA3">
        <w:tc>
          <w:tcPr>
            <w:tcW w:w="2448" w:type="dxa"/>
            <w:shd w:val="clear" w:color="auto" w:fill="4BACC6" w:themeFill="accent5"/>
          </w:tcPr>
          <w:p w:rsidR="002C1ECF" w:rsidRPr="00A26FE3" w:rsidRDefault="002C1ECF" w:rsidP="00396FA3">
            <w:pPr>
              <w:pStyle w:val="0"/>
            </w:pPr>
            <w:r w:rsidRPr="00A26FE3">
              <w:t>Xử lý ngoại lệ</w:t>
            </w:r>
          </w:p>
        </w:tc>
        <w:tc>
          <w:tcPr>
            <w:tcW w:w="7517" w:type="dxa"/>
          </w:tcPr>
          <w:p w:rsidR="002C1ECF" w:rsidRPr="00A26FE3" w:rsidRDefault="002C1ECF" w:rsidP="00396FA3">
            <w:pPr>
              <w:pStyle w:val="0"/>
            </w:pPr>
            <w:r>
              <w:t>-</w:t>
            </w:r>
          </w:p>
        </w:tc>
      </w:tr>
    </w:tbl>
    <w:p w:rsidR="00D82170" w:rsidRDefault="0064173D" w:rsidP="0064173D">
      <w:pPr>
        <w:pStyle w:val="Heading4"/>
      </w:pPr>
      <w:r>
        <w:t xml:space="preserve">Xóa </w:t>
      </w:r>
      <w:r w:rsidR="00A43CFB">
        <w:t>deal</w:t>
      </w:r>
    </w:p>
    <w:tbl>
      <w:tblPr>
        <w:tblStyle w:val="TableGrid"/>
        <w:tblW w:w="0" w:type="auto"/>
        <w:tblLook w:val="04A0" w:firstRow="1" w:lastRow="0" w:firstColumn="1" w:lastColumn="0" w:noHBand="0" w:noVBand="1"/>
      </w:tblPr>
      <w:tblGrid>
        <w:gridCol w:w="2448"/>
        <w:gridCol w:w="7517"/>
      </w:tblGrid>
      <w:tr w:rsidR="00D82170" w:rsidRPr="00A26FE3" w:rsidTr="00396FA3">
        <w:tc>
          <w:tcPr>
            <w:tcW w:w="2448" w:type="dxa"/>
            <w:shd w:val="clear" w:color="auto" w:fill="4BACC6" w:themeFill="accent5"/>
          </w:tcPr>
          <w:p w:rsidR="00D82170" w:rsidRPr="00A26FE3" w:rsidRDefault="00D82170" w:rsidP="00396FA3">
            <w:pPr>
              <w:pStyle w:val="0"/>
            </w:pPr>
            <w:r w:rsidRPr="00A26FE3">
              <w:t>Tên</w:t>
            </w:r>
          </w:p>
        </w:tc>
        <w:tc>
          <w:tcPr>
            <w:tcW w:w="7517" w:type="dxa"/>
          </w:tcPr>
          <w:p w:rsidR="00D82170" w:rsidRPr="00A26FE3" w:rsidRDefault="00D82170" w:rsidP="000C4C7B">
            <w:pPr>
              <w:pStyle w:val="0"/>
            </w:pPr>
            <w:r>
              <w:t xml:space="preserve">Xóa </w:t>
            </w:r>
            <w:r w:rsidR="000C4C7B">
              <w:t>deal</w:t>
            </w:r>
          </w:p>
        </w:tc>
      </w:tr>
      <w:tr w:rsidR="00D82170" w:rsidRPr="00A26FE3" w:rsidTr="00396FA3">
        <w:tc>
          <w:tcPr>
            <w:tcW w:w="2448" w:type="dxa"/>
            <w:shd w:val="clear" w:color="auto" w:fill="4BACC6" w:themeFill="accent5"/>
          </w:tcPr>
          <w:p w:rsidR="00D82170" w:rsidRPr="00A26FE3" w:rsidRDefault="00D82170" w:rsidP="00396FA3">
            <w:pPr>
              <w:pStyle w:val="0"/>
            </w:pPr>
            <w:r w:rsidRPr="00A26FE3">
              <w:t>Độ ưu tiên</w:t>
            </w:r>
          </w:p>
        </w:tc>
        <w:tc>
          <w:tcPr>
            <w:tcW w:w="7517" w:type="dxa"/>
          </w:tcPr>
          <w:p w:rsidR="00D82170" w:rsidRPr="00A26FE3" w:rsidRDefault="00D82170" w:rsidP="00396FA3">
            <w:pPr>
              <w:pStyle w:val="0"/>
            </w:pPr>
            <w:r>
              <w:t>Cao</w:t>
            </w:r>
          </w:p>
        </w:tc>
      </w:tr>
      <w:tr w:rsidR="00D82170" w:rsidRPr="00A26FE3" w:rsidTr="00396FA3">
        <w:tc>
          <w:tcPr>
            <w:tcW w:w="2448" w:type="dxa"/>
            <w:shd w:val="clear" w:color="auto" w:fill="4BACC6" w:themeFill="accent5"/>
          </w:tcPr>
          <w:p w:rsidR="00D82170" w:rsidRPr="00A26FE3" w:rsidRDefault="00D82170" w:rsidP="00396FA3">
            <w:pPr>
              <w:pStyle w:val="0"/>
            </w:pPr>
            <w:r w:rsidRPr="00A26FE3">
              <w:t>Kích hoạt</w:t>
            </w:r>
          </w:p>
        </w:tc>
        <w:tc>
          <w:tcPr>
            <w:tcW w:w="7517" w:type="dxa"/>
          </w:tcPr>
          <w:p w:rsidR="00D82170" w:rsidRPr="00A26FE3" w:rsidRDefault="00D82170" w:rsidP="007C3023">
            <w:pPr>
              <w:pStyle w:val="0"/>
            </w:pPr>
            <w:r w:rsidRPr="00A26FE3">
              <w:t>Nhấ</w:t>
            </w:r>
            <w:r w:rsidR="00875974">
              <w:t>n vào nút “Xóa</w:t>
            </w:r>
            <w:r w:rsidRPr="00A26FE3">
              <w:t>”</w:t>
            </w:r>
            <w:r w:rsidR="00847EDC">
              <w:t xml:space="preserve"> tại danh mục ở phần xem thông tin </w:t>
            </w:r>
            <w:r w:rsidR="007C3023">
              <w:t>deal</w:t>
            </w:r>
          </w:p>
        </w:tc>
      </w:tr>
      <w:tr w:rsidR="00D82170" w:rsidRPr="00A26FE3" w:rsidTr="00396FA3">
        <w:tc>
          <w:tcPr>
            <w:tcW w:w="2448" w:type="dxa"/>
            <w:shd w:val="clear" w:color="auto" w:fill="4BACC6" w:themeFill="accent5"/>
          </w:tcPr>
          <w:p w:rsidR="00D82170" w:rsidRPr="00A26FE3" w:rsidRDefault="00D82170" w:rsidP="00396FA3">
            <w:pPr>
              <w:pStyle w:val="0"/>
            </w:pPr>
            <w:r w:rsidRPr="00A26FE3">
              <w:t>Điều kiện trước</w:t>
            </w:r>
          </w:p>
        </w:tc>
        <w:tc>
          <w:tcPr>
            <w:tcW w:w="7517" w:type="dxa"/>
          </w:tcPr>
          <w:p w:rsidR="00D82170" w:rsidRPr="00A26FE3" w:rsidRDefault="00D82170" w:rsidP="00396FA3">
            <w:pPr>
              <w:pStyle w:val="0"/>
            </w:pPr>
            <w:r w:rsidRPr="00A26FE3">
              <w:t>Đã đăng nhập vào trang web</w:t>
            </w:r>
          </w:p>
        </w:tc>
      </w:tr>
      <w:tr w:rsidR="00D82170" w:rsidRPr="00A26FE3" w:rsidTr="00396FA3">
        <w:tc>
          <w:tcPr>
            <w:tcW w:w="2448" w:type="dxa"/>
            <w:shd w:val="clear" w:color="auto" w:fill="4BACC6" w:themeFill="accent5"/>
          </w:tcPr>
          <w:p w:rsidR="00D82170" w:rsidRPr="00A26FE3" w:rsidRDefault="00D82170" w:rsidP="00396FA3">
            <w:pPr>
              <w:pStyle w:val="0"/>
            </w:pPr>
            <w:r w:rsidRPr="00A26FE3">
              <w:t>Mô tả xử lý</w:t>
            </w:r>
          </w:p>
        </w:tc>
        <w:tc>
          <w:tcPr>
            <w:tcW w:w="7517" w:type="dxa"/>
          </w:tcPr>
          <w:p w:rsidR="007114E4" w:rsidRDefault="007114E4" w:rsidP="00BF13E5">
            <w:pPr>
              <w:pStyle w:val="0"/>
              <w:numPr>
                <w:ilvl w:val="0"/>
                <w:numId w:val="41"/>
              </w:numPr>
            </w:pPr>
            <w:r>
              <w:t xml:space="preserve">Từ trang danh sách </w:t>
            </w:r>
            <w:r w:rsidR="00200C4E">
              <w:t>deal</w:t>
            </w:r>
            <w:r w:rsidR="00801FAB">
              <w:t>,</w:t>
            </w:r>
            <w:r>
              <w:t xml:space="preserve"> </w:t>
            </w:r>
            <w:r w:rsidR="00801FAB">
              <w:t>a</w:t>
            </w:r>
            <w:r w:rsidRPr="00485DD0">
              <w:t xml:space="preserve">dmin </w:t>
            </w:r>
            <w:r>
              <w:t>nhấn vào nút “Xóa” tương ứng với</w:t>
            </w:r>
            <w:r w:rsidR="00200C4E">
              <w:t xml:space="preserve"> deal</w:t>
            </w:r>
            <w:r w:rsidRPr="00485DD0">
              <w:t xml:space="preserve"> cần </w:t>
            </w:r>
            <w:r w:rsidR="00F83D4E">
              <w:t>xóa</w:t>
            </w:r>
            <w:r>
              <w:t>.</w:t>
            </w:r>
          </w:p>
          <w:p w:rsidR="006B3D5F" w:rsidRPr="00485DD0" w:rsidRDefault="006B3D5F" w:rsidP="00BF13E5">
            <w:pPr>
              <w:pStyle w:val="0"/>
              <w:numPr>
                <w:ilvl w:val="0"/>
                <w:numId w:val="41"/>
              </w:numPr>
            </w:pPr>
            <w:r>
              <w:t xml:space="preserve">Hệ thống hiển thị chi tiết </w:t>
            </w:r>
            <w:r w:rsidR="00864311">
              <w:t>deal</w:t>
            </w:r>
            <w:r>
              <w:t xml:space="preserve"> trong form mới, admin </w:t>
            </w:r>
            <w:r w:rsidR="00A05563">
              <w:t>xem lại</w:t>
            </w:r>
            <w:r>
              <w:t xml:space="preserve"> thông tin của </w:t>
            </w:r>
            <w:r w:rsidR="00BB298A">
              <w:t>deal</w:t>
            </w:r>
            <w:r>
              <w:t xml:space="preserve"> trên form này và kích nút “Xóa” để hoàn tất.</w:t>
            </w:r>
          </w:p>
          <w:p w:rsidR="00D82170" w:rsidRPr="00A26FE3" w:rsidRDefault="006B3D5F" w:rsidP="00BF13E5">
            <w:pPr>
              <w:pStyle w:val="0"/>
              <w:numPr>
                <w:ilvl w:val="0"/>
                <w:numId w:val="41"/>
              </w:numPr>
            </w:pPr>
            <w:r>
              <w:t>Hệ thống thông báo xóa thành công và quay lại giao diện trang chủ.</w:t>
            </w:r>
          </w:p>
        </w:tc>
      </w:tr>
      <w:tr w:rsidR="00D82170" w:rsidRPr="00A26FE3" w:rsidTr="00396FA3">
        <w:tc>
          <w:tcPr>
            <w:tcW w:w="2448" w:type="dxa"/>
            <w:shd w:val="clear" w:color="auto" w:fill="4BACC6" w:themeFill="accent5"/>
          </w:tcPr>
          <w:p w:rsidR="00D82170" w:rsidRPr="00A26FE3" w:rsidRDefault="00D82170" w:rsidP="00396FA3">
            <w:pPr>
              <w:pStyle w:val="0"/>
            </w:pPr>
            <w:r w:rsidRPr="00A26FE3">
              <w:t>Điều kiện sau</w:t>
            </w:r>
          </w:p>
        </w:tc>
        <w:tc>
          <w:tcPr>
            <w:tcW w:w="7517" w:type="dxa"/>
          </w:tcPr>
          <w:p w:rsidR="00D82170" w:rsidRPr="00A26FE3" w:rsidRDefault="00E227F6" w:rsidP="00D82170">
            <w:pPr>
              <w:pStyle w:val="0"/>
            </w:pPr>
            <w:r>
              <w:t>Deal</w:t>
            </w:r>
            <w:r w:rsidR="00D82170">
              <w:t xml:space="preserve"> được xóa khỏi cơ sở dữ liệu</w:t>
            </w:r>
          </w:p>
        </w:tc>
      </w:tr>
      <w:tr w:rsidR="00D82170" w:rsidRPr="00A26FE3" w:rsidTr="00396FA3">
        <w:tc>
          <w:tcPr>
            <w:tcW w:w="2448" w:type="dxa"/>
            <w:shd w:val="clear" w:color="auto" w:fill="4BACC6" w:themeFill="accent5"/>
          </w:tcPr>
          <w:p w:rsidR="00D82170" w:rsidRPr="00A26FE3" w:rsidRDefault="00D82170" w:rsidP="00396FA3">
            <w:pPr>
              <w:pStyle w:val="0"/>
            </w:pPr>
            <w:r w:rsidRPr="00A26FE3">
              <w:t>Xử lý ngoại lệ</w:t>
            </w:r>
          </w:p>
        </w:tc>
        <w:tc>
          <w:tcPr>
            <w:tcW w:w="7517" w:type="dxa"/>
          </w:tcPr>
          <w:p w:rsidR="00D82170" w:rsidRPr="00A26FE3" w:rsidRDefault="00D82170" w:rsidP="00396FA3">
            <w:pPr>
              <w:pStyle w:val="0"/>
            </w:pPr>
            <w:r>
              <w:t>-</w:t>
            </w:r>
          </w:p>
        </w:tc>
      </w:tr>
    </w:tbl>
    <w:p w:rsidR="0064173D" w:rsidRDefault="0064173D" w:rsidP="00B82FAB">
      <w:pPr>
        <w:pStyle w:val="Heading3"/>
      </w:pPr>
      <w:bookmarkStart w:id="158" w:name="_Toc352302713"/>
      <w:bookmarkStart w:id="159" w:name="_Toc352302828"/>
      <w:bookmarkStart w:id="160" w:name="_Toc355190237"/>
      <w:bookmarkStart w:id="161" w:name="_Toc356771527"/>
      <w:r>
        <w:t>Quản lý đơn hàng</w:t>
      </w:r>
      <w:bookmarkEnd w:id="158"/>
      <w:bookmarkEnd w:id="159"/>
      <w:bookmarkEnd w:id="160"/>
      <w:bookmarkEnd w:id="161"/>
    </w:p>
    <w:p w:rsidR="00BE2F31" w:rsidRDefault="00BE2F31" w:rsidP="00BE2F31">
      <w:pPr>
        <w:pStyle w:val="Heading4"/>
      </w:pPr>
      <w:r>
        <w:t>Xem thông tin đơn hàng</w:t>
      </w:r>
    </w:p>
    <w:tbl>
      <w:tblPr>
        <w:tblStyle w:val="TableGrid"/>
        <w:tblW w:w="0" w:type="auto"/>
        <w:tblLook w:val="04A0" w:firstRow="1" w:lastRow="0" w:firstColumn="1" w:lastColumn="0" w:noHBand="0" w:noVBand="1"/>
      </w:tblPr>
      <w:tblGrid>
        <w:gridCol w:w="2448"/>
        <w:gridCol w:w="7517"/>
      </w:tblGrid>
      <w:tr w:rsidR="00F7784A" w:rsidRPr="00A26FE3" w:rsidTr="00813A38">
        <w:tc>
          <w:tcPr>
            <w:tcW w:w="2448" w:type="dxa"/>
            <w:shd w:val="clear" w:color="auto" w:fill="4BACC6" w:themeFill="accent5"/>
          </w:tcPr>
          <w:p w:rsidR="00F7784A" w:rsidRPr="00A26FE3" w:rsidRDefault="00F7784A" w:rsidP="00813A38">
            <w:pPr>
              <w:pStyle w:val="0"/>
            </w:pPr>
            <w:r w:rsidRPr="00A26FE3">
              <w:t>Tên</w:t>
            </w:r>
          </w:p>
        </w:tc>
        <w:tc>
          <w:tcPr>
            <w:tcW w:w="7517" w:type="dxa"/>
          </w:tcPr>
          <w:p w:rsidR="00F7784A" w:rsidRPr="00A26FE3" w:rsidRDefault="00F7784A" w:rsidP="00343FAD">
            <w:pPr>
              <w:pStyle w:val="0"/>
            </w:pPr>
            <w:r>
              <w:t xml:space="preserve">Xem </w:t>
            </w:r>
            <w:r w:rsidR="006F706A">
              <w:t>đơn hàng</w:t>
            </w:r>
          </w:p>
        </w:tc>
      </w:tr>
      <w:tr w:rsidR="00F7784A" w:rsidRPr="00A26FE3" w:rsidTr="00813A38">
        <w:tc>
          <w:tcPr>
            <w:tcW w:w="2448" w:type="dxa"/>
            <w:shd w:val="clear" w:color="auto" w:fill="4BACC6" w:themeFill="accent5"/>
          </w:tcPr>
          <w:p w:rsidR="00F7784A" w:rsidRPr="00A26FE3" w:rsidRDefault="00F7784A" w:rsidP="00813A38">
            <w:pPr>
              <w:pStyle w:val="0"/>
            </w:pPr>
            <w:r w:rsidRPr="00A26FE3">
              <w:t>Độ ưu tiên</w:t>
            </w:r>
          </w:p>
        </w:tc>
        <w:tc>
          <w:tcPr>
            <w:tcW w:w="7517" w:type="dxa"/>
          </w:tcPr>
          <w:p w:rsidR="00F7784A" w:rsidRPr="00A26FE3" w:rsidRDefault="00F7784A" w:rsidP="00813A38">
            <w:pPr>
              <w:pStyle w:val="0"/>
            </w:pPr>
            <w:r w:rsidRPr="00A26FE3">
              <w:t>Cao</w:t>
            </w:r>
          </w:p>
        </w:tc>
      </w:tr>
      <w:tr w:rsidR="00F7784A" w:rsidRPr="00A26FE3" w:rsidTr="00813A38">
        <w:tc>
          <w:tcPr>
            <w:tcW w:w="2448" w:type="dxa"/>
            <w:shd w:val="clear" w:color="auto" w:fill="4BACC6" w:themeFill="accent5"/>
          </w:tcPr>
          <w:p w:rsidR="00F7784A" w:rsidRPr="00A26FE3" w:rsidRDefault="00F7784A" w:rsidP="00813A38">
            <w:pPr>
              <w:pStyle w:val="0"/>
            </w:pPr>
            <w:r w:rsidRPr="00A26FE3">
              <w:t>Kích hoạt</w:t>
            </w:r>
          </w:p>
        </w:tc>
        <w:tc>
          <w:tcPr>
            <w:tcW w:w="7517" w:type="dxa"/>
          </w:tcPr>
          <w:p w:rsidR="00F7784A" w:rsidRPr="00A26FE3" w:rsidRDefault="006F706A" w:rsidP="00813A38">
            <w:pPr>
              <w:pStyle w:val="0"/>
            </w:pPr>
            <w:r>
              <w:t>Nhấn vào menu “Danh sách đơn hàng”</w:t>
            </w:r>
          </w:p>
        </w:tc>
      </w:tr>
      <w:tr w:rsidR="00F7784A" w:rsidRPr="00A26FE3" w:rsidTr="00813A38">
        <w:tc>
          <w:tcPr>
            <w:tcW w:w="2448" w:type="dxa"/>
            <w:shd w:val="clear" w:color="auto" w:fill="4BACC6" w:themeFill="accent5"/>
          </w:tcPr>
          <w:p w:rsidR="00F7784A" w:rsidRPr="00A26FE3" w:rsidRDefault="00F7784A" w:rsidP="00813A38">
            <w:pPr>
              <w:pStyle w:val="0"/>
            </w:pPr>
            <w:r w:rsidRPr="00A26FE3">
              <w:lastRenderedPageBreak/>
              <w:t>Điều kiện trước</w:t>
            </w:r>
          </w:p>
        </w:tc>
        <w:tc>
          <w:tcPr>
            <w:tcW w:w="7517" w:type="dxa"/>
          </w:tcPr>
          <w:p w:rsidR="00F7784A" w:rsidRPr="00A26FE3" w:rsidRDefault="00B212DD" w:rsidP="00813A38">
            <w:pPr>
              <w:pStyle w:val="0"/>
            </w:pPr>
            <w:r>
              <w:t>Đã đăng nhập vào trang web</w:t>
            </w:r>
          </w:p>
        </w:tc>
      </w:tr>
      <w:tr w:rsidR="00F7784A" w:rsidRPr="00404D39" w:rsidTr="00813A38">
        <w:tc>
          <w:tcPr>
            <w:tcW w:w="2448" w:type="dxa"/>
            <w:shd w:val="clear" w:color="auto" w:fill="4BACC6" w:themeFill="accent5"/>
          </w:tcPr>
          <w:p w:rsidR="00F7784A" w:rsidRPr="00A26FE3" w:rsidRDefault="00F7784A" w:rsidP="00813A38">
            <w:pPr>
              <w:pStyle w:val="0"/>
            </w:pPr>
            <w:r w:rsidRPr="00A26FE3">
              <w:t>Mô tả xử lý</w:t>
            </w:r>
          </w:p>
        </w:tc>
        <w:tc>
          <w:tcPr>
            <w:tcW w:w="7517" w:type="dxa"/>
          </w:tcPr>
          <w:p w:rsidR="00F7784A" w:rsidRDefault="008279EE" w:rsidP="00BF13E5">
            <w:pPr>
              <w:pStyle w:val="0"/>
              <w:numPr>
                <w:ilvl w:val="0"/>
                <w:numId w:val="42"/>
              </w:numPr>
            </w:pPr>
            <w:r>
              <w:t>Hiển thị danh sách các đơn hàng được đặt sắp xếp theo thứ tự thời gian, đơn hàng mới hơn sẽ được đặt lên trên</w:t>
            </w:r>
            <w:r w:rsidR="008D4CF5">
              <w:t>, theo từng trang gồm 20 đơn hàng</w:t>
            </w:r>
            <w:r>
              <w:t>.</w:t>
            </w:r>
          </w:p>
          <w:p w:rsidR="008279EE" w:rsidRPr="008279EE" w:rsidRDefault="008279EE" w:rsidP="00BF13E5">
            <w:pPr>
              <w:pStyle w:val="0"/>
              <w:numPr>
                <w:ilvl w:val="0"/>
                <w:numId w:val="42"/>
              </w:numPr>
            </w:pPr>
            <w:r>
              <w:t>Danh sách bao gồm số thứ tự, tên sản phẩm, số lượng, giá, người đặt, thời gian đặt và các nút “Sửa” và “Xóa”.</w:t>
            </w:r>
          </w:p>
        </w:tc>
      </w:tr>
      <w:tr w:rsidR="00F7784A" w:rsidRPr="00A26FE3" w:rsidTr="00813A38">
        <w:tc>
          <w:tcPr>
            <w:tcW w:w="2448" w:type="dxa"/>
            <w:shd w:val="clear" w:color="auto" w:fill="4BACC6" w:themeFill="accent5"/>
          </w:tcPr>
          <w:p w:rsidR="00F7784A" w:rsidRPr="00A26FE3" w:rsidRDefault="00F7784A" w:rsidP="00813A38">
            <w:pPr>
              <w:pStyle w:val="0"/>
            </w:pPr>
            <w:r w:rsidRPr="00A26FE3">
              <w:t>Điều kiện sau</w:t>
            </w:r>
          </w:p>
        </w:tc>
        <w:tc>
          <w:tcPr>
            <w:tcW w:w="7517" w:type="dxa"/>
          </w:tcPr>
          <w:p w:rsidR="00F7784A" w:rsidRPr="00A26FE3" w:rsidRDefault="00F7784A" w:rsidP="00813A38">
            <w:pPr>
              <w:pStyle w:val="0"/>
            </w:pPr>
            <w:r w:rsidRPr="00A26FE3">
              <w:t>Danh mụ</w:t>
            </w:r>
            <w:r w:rsidR="00BA4E3C">
              <w:t>c đơn hàng</w:t>
            </w:r>
            <w:r w:rsidRPr="00A26FE3">
              <w:t xml:space="preserve"> c</w:t>
            </w:r>
            <w:r>
              <w:t>ù</w:t>
            </w:r>
            <w:r w:rsidRPr="00A26FE3">
              <w:t>ng với thông tin hiển thị lên màn hình</w:t>
            </w:r>
          </w:p>
        </w:tc>
      </w:tr>
      <w:tr w:rsidR="00F7784A" w:rsidRPr="00A26FE3" w:rsidTr="00813A38">
        <w:tc>
          <w:tcPr>
            <w:tcW w:w="2448" w:type="dxa"/>
            <w:shd w:val="clear" w:color="auto" w:fill="4BACC6" w:themeFill="accent5"/>
          </w:tcPr>
          <w:p w:rsidR="00F7784A" w:rsidRPr="00A26FE3" w:rsidRDefault="00F7784A" w:rsidP="00813A38">
            <w:pPr>
              <w:pStyle w:val="0"/>
            </w:pPr>
            <w:r w:rsidRPr="00A26FE3">
              <w:t>Xử lý ngoại lệ</w:t>
            </w:r>
          </w:p>
        </w:tc>
        <w:tc>
          <w:tcPr>
            <w:tcW w:w="7517" w:type="dxa"/>
          </w:tcPr>
          <w:p w:rsidR="00F7784A" w:rsidRPr="00A26FE3" w:rsidRDefault="00F7784A" w:rsidP="00813A38">
            <w:pPr>
              <w:pStyle w:val="0"/>
            </w:pPr>
            <w:r w:rsidRPr="00A26FE3">
              <w:t>-</w:t>
            </w:r>
          </w:p>
        </w:tc>
      </w:tr>
    </w:tbl>
    <w:p w:rsidR="00BE2F31" w:rsidRDefault="00BE2F31" w:rsidP="00BE2F31">
      <w:pPr>
        <w:pStyle w:val="Heading4"/>
      </w:pPr>
      <w:r>
        <w:t>Chỉnh sửa thông tin đơn hàng</w:t>
      </w:r>
    </w:p>
    <w:tbl>
      <w:tblPr>
        <w:tblStyle w:val="TableGrid"/>
        <w:tblW w:w="0" w:type="auto"/>
        <w:tblLook w:val="04A0" w:firstRow="1" w:lastRow="0" w:firstColumn="1" w:lastColumn="0" w:noHBand="0" w:noVBand="1"/>
      </w:tblPr>
      <w:tblGrid>
        <w:gridCol w:w="2448"/>
        <w:gridCol w:w="7517"/>
      </w:tblGrid>
      <w:tr w:rsidR="00EE4F57" w:rsidRPr="00A26FE3" w:rsidTr="00813A38">
        <w:tc>
          <w:tcPr>
            <w:tcW w:w="2448" w:type="dxa"/>
            <w:shd w:val="clear" w:color="auto" w:fill="4BACC6" w:themeFill="accent5"/>
          </w:tcPr>
          <w:p w:rsidR="00EE4F57" w:rsidRPr="00A26FE3" w:rsidRDefault="00EE4F57" w:rsidP="00813A38">
            <w:pPr>
              <w:pStyle w:val="0"/>
            </w:pPr>
            <w:r w:rsidRPr="00A26FE3">
              <w:t>Tên</w:t>
            </w:r>
          </w:p>
        </w:tc>
        <w:tc>
          <w:tcPr>
            <w:tcW w:w="7517" w:type="dxa"/>
          </w:tcPr>
          <w:p w:rsidR="00EE4F57" w:rsidRPr="00A26FE3" w:rsidRDefault="00EE4F57" w:rsidP="00343FAD">
            <w:pPr>
              <w:pStyle w:val="0"/>
            </w:pPr>
            <w:r>
              <w:t xml:space="preserve">Sửa </w:t>
            </w:r>
            <w:r w:rsidR="00343FAD">
              <w:t>đơn hàng</w:t>
            </w:r>
          </w:p>
        </w:tc>
      </w:tr>
      <w:tr w:rsidR="00EE4F57" w:rsidRPr="00A26FE3" w:rsidTr="00813A38">
        <w:tc>
          <w:tcPr>
            <w:tcW w:w="2448" w:type="dxa"/>
            <w:shd w:val="clear" w:color="auto" w:fill="4BACC6" w:themeFill="accent5"/>
          </w:tcPr>
          <w:p w:rsidR="00EE4F57" w:rsidRPr="00A26FE3" w:rsidRDefault="00EE4F57" w:rsidP="00813A38">
            <w:pPr>
              <w:pStyle w:val="0"/>
            </w:pPr>
            <w:r w:rsidRPr="00A26FE3">
              <w:t>Độ ưu tiên</w:t>
            </w:r>
          </w:p>
        </w:tc>
        <w:tc>
          <w:tcPr>
            <w:tcW w:w="7517" w:type="dxa"/>
          </w:tcPr>
          <w:p w:rsidR="00EE4F57" w:rsidRPr="00A26FE3" w:rsidRDefault="00EE4F57" w:rsidP="00813A38">
            <w:pPr>
              <w:pStyle w:val="0"/>
            </w:pPr>
            <w:r>
              <w:t>Cao</w:t>
            </w:r>
          </w:p>
        </w:tc>
      </w:tr>
      <w:tr w:rsidR="00EE4F57" w:rsidRPr="00A26FE3" w:rsidTr="00813A38">
        <w:tc>
          <w:tcPr>
            <w:tcW w:w="2448" w:type="dxa"/>
            <w:shd w:val="clear" w:color="auto" w:fill="4BACC6" w:themeFill="accent5"/>
          </w:tcPr>
          <w:p w:rsidR="00EE4F57" w:rsidRPr="00A26FE3" w:rsidRDefault="00EE4F57" w:rsidP="00813A38">
            <w:pPr>
              <w:pStyle w:val="0"/>
            </w:pPr>
            <w:r w:rsidRPr="00A26FE3">
              <w:t>Kích hoạt</w:t>
            </w:r>
          </w:p>
        </w:tc>
        <w:tc>
          <w:tcPr>
            <w:tcW w:w="7517" w:type="dxa"/>
          </w:tcPr>
          <w:p w:rsidR="00EE4F57" w:rsidRPr="00A26FE3" w:rsidRDefault="00EE4F57" w:rsidP="006E453E">
            <w:pPr>
              <w:pStyle w:val="0"/>
            </w:pPr>
            <w:r w:rsidRPr="00A26FE3">
              <w:t>Nhấ</w:t>
            </w:r>
            <w:r>
              <w:t>n vào nút “Sửa</w:t>
            </w:r>
            <w:r w:rsidRPr="00A26FE3">
              <w:t>”</w:t>
            </w:r>
            <w:r>
              <w:t xml:space="preserve"> tại danh mục ở phần xem thông tin </w:t>
            </w:r>
            <w:r w:rsidR="006E453E">
              <w:t>đơn hàng</w:t>
            </w:r>
          </w:p>
        </w:tc>
      </w:tr>
      <w:tr w:rsidR="00EE4F57" w:rsidRPr="00A26FE3" w:rsidTr="00813A38">
        <w:tc>
          <w:tcPr>
            <w:tcW w:w="2448" w:type="dxa"/>
            <w:shd w:val="clear" w:color="auto" w:fill="4BACC6" w:themeFill="accent5"/>
          </w:tcPr>
          <w:p w:rsidR="00EE4F57" w:rsidRPr="00A26FE3" w:rsidRDefault="00EE4F57" w:rsidP="00813A38">
            <w:pPr>
              <w:pStyle w:val="0"/>
            </w:pPr>
            <w:r w:rsidRPr="00A26FE3">
              <w:t>Điều kiện trước</w:t>
            </w:r>
          </w:p>
        </w:tc>
        <w:tc>
          <w:tcPr>
            <w:tcW w:w="7517" w:type="dxa"/>
          </w:tcPr>
          <w:p w:rsidR="00EE4F57" w:rsidRPr="00A26FE3" w:rsidRDefault="00EE4F57" w:rsidP="00813A38">
            <w:pPr>
              <w:pStyle w:val="0"/>
            </w:pPr>
            <w:r w:rsidRPr="00A26FE3">
              <w:t>Đã đăng nhập vào trang web</w:t>
            </w:r>
          </w:p>
        </w:tc>
      </w:tr>
      <w:tr w:rsidR="00EE4F57" w:rsidRPr="00A26FE3" w:rsidTr="00813A38">
        <w:tc>
          <w:tcPr>
            <w:tcW w:w="2448" w:type="dxa"/>
            <w:shd w:val="clear" w:color="auto" w:fill="4BACC6" w:themeFill="accent5"/>
          </w:tcPr>
          <w:p w:rsidR="00EE4F57" w:rsidRPr="00A26FE3" w:rsidRDefault="00EE4F57" w:rsidP="00813A38">
            <w:pPr>
              <w:pStyle w:val="0"/>
            </w:pPr>
            <w:r w:rsidRPr="00A26FE3">
              <w:t>Mô tả xử lý</w:t>
            </w:r>
          </w:p>
        </w:tc>
        <w:tc>
          <w:tcPr>
            <w:tcW w:w="7517" w:type="dxa"/>
          </w:tcPr>
          <w:p w:rsidR="00EE4F57" w:rsidRDefault="00EE4F57" w:rsidP="00BF13E5">
            <w:pPr>
              <w:pStyle w:val="0"/>
              <w:numPr>
                <w:ilvl w:val="0"/>
                <w:numId w:val="40"/>
              </w:numPr>
            </w:pPr>
            <w:r>
              <w:t xml:space="preserve">Từ trang danh sách </w:t>
            </w:r>
            <w:r w:rsidR="008B735E">
              <w:t>đơn hàng</w:t>
            </w:r>
            <w:r w:rsidR="00A17BE9">
              <w:t>, a</w:t>
            </w:r>
            <w:r w:rsidRPr="00485DD0">
              <w:t xml:space="preserve">dmin </w:t>
            </w:r>
            <w:r>
              <w:t>nhấn vào nút “Sửa” tương ứng với</w:t>
            </w:r>
            <w:r w:rsidRPr="00485DD0">
              <w:t xml:space="preserve"> </w:t>
            </w:r>
            <w:r w:rsidR="008B735E">
              <w:t>đơn hàng</w:t>
            </w:r>
            <w:r w:rsidRPr="00485DD0">
              <w:t xml:space="preserve"> cần chỉnh s</w:t>
            </w:r>
            <w:r>
              <w:t>ửa.</w:t>
            </w:r>
          </w:p>
          <w:p w:rsidR="00EE4F57" w:rsidRPr="00485DD0" w:rsidRDefault="00EE4F57" w:rsidP="00BF13E5">
            <w:pPr>
              <w:pStyle w:val="0"/>
              <w:numPr>
                <w:ilvl w:val="0"/>
                <w:numId w:val="40"/>
              </w:numPr>
            </w:pPr>
            <w:r>
              <w:t xml:space="preserve">Hệ thống hiển thị chi tiết </w:t>
            </w:r>
            <w:r w:rsidR="00B54293">
              <w:t>đơn hàng</w:t>
            </w:r>
            <w:r>
              <w:t xml:space="preserve"> trong form mới, admin chỉnh sửa thông tin của </w:t>
            </w:r>
            <w:r w:rsidR="008B5921">
              <w:t>đơn hàng</w:t>
            </w:r>
            <w:r>
              <w:t xml:space="preserve"> trên form này và kích nút “Cập nhật” để hoàn tất.</w:t>
            </w:r>
          </w:p>
          <w:p w:rsidR="00EE4F57" w:rsidRPr="00A26FE3" w:rsidRDefault="00EE4F57" w:rsidP="00BF13E5">
            <w:pPr>
              <w:pStyle w:val="0"/>
              <w:numPr>
                <w:ilvl w:val="0"/>
                <w:numId w:val="40"/>
              </w:numPr>
            </w:pPr>
            <w:r>
              <w:t>Hệ thống thông báo cập nhật thành công và quay lại giao diện trang chủ.</w:t>
            </w:r>
          </w:p>
        </w:tc>
      </w:tr>
      <w:tr w:rsidR="00EE4F57" w:rsidRPr="00A26FE3" w:rsidTr="00813A38">
        <w:tc>
          <w:tcPr>
            <w:tcW w:w="2448" w:type="dxa"/>
            <w:shd w:val="clear" w:color="auto" w:fill="4BACC6" w:themeFill="accent5"/>
          </w:tcPr>
          <w:p w:rsidR="00EE4F57" w:rsidRPr="00A26FE3" w:rsidRDefault="00EE4F57" w:rsidP="00813A38">
            <w:pPr>
              <w:pStyle w:val="0"/>
            </w:pPr>
            <w:r w:rsidRPr="00A26FE3">
              <w:t>Điều kiện sau</w:t>
            </w:r>
          </w:p>
        </w:tc>
        <w:tc>
          <w:tcPr>
            <w:tcW w:w="7517" w:type="dxa"/>
          </w:tcPr>
          <w:p w:rsidR="00EE4F57" w:rsidRPr="00A26FE3" w:rsidRDefault="00EE4F57" w:rsidP="00CF2DB7">
            <w:pPr>
              <w:pStyle w:val="0"/>
            </w:pPr>
            <w:r>
              <w:t xml:space="preserve">Thông tin </w:t>
            </w:r>
            <w:r w:rsidR="00CF2DB7">
              <w:t>đơn hàng</w:t>
            </w:r>
            <w:r>
              <w:t xml:space="preserve"> được cập nhật vào cơ sở dữ liệu</w:t>
            </w:r>
          </w:p>
        </w:tc>
      </w:tr>
      <w:tr w:rsidR="00EE4F57" w:rsidRPr="00A26FE3" w:rsidTr="00813A38">
        <w:tc>
          <w:tcPr>
            <w:tcW w:w="2448" w:type="dxa"/>
            <w:shd w:val="clear" w:color="auto" w:fill="4BACC6" w:themeFill="accent5"/>
          </w:tcPr>
          <w:p w:rsidR="00EE4F57" w:rsidRPr="00A26FE3" w:rsidRDefault="00EE4F57" w:rsidP="00813A38">
            <w:pPr>
              <w:pStyle w:val="0"/>
            </w:pPr>
            <w:r w:rsidRPr="00A26FE3">
              <w:t>Xử lý ngoại lệ</w:t>
            </w:r>
          </w:p>
        </w:tc>
        <w:tc>
          <w:tcPr>
            <w:tcW w:w="7517" w:type="dxa"/>
          </w:tcPr>
          <w:p w:rsidR="00EE4F57" w:rsidRPr="00A26FE3" w:rsidRDefault="00EE4F57" w:rsidP="00813A38">
            <w:pPr>
              <w:pStyle w:val="0"/>
            </w:pPr>
            <w:r>
              <w:t>-</w:t>
            </w:r>
          </w:p>
        </w:tc>
      </w:tr>
    </w:tbl>
    <w:p w:rsidR="00BE2F31" w:rsidRPr="00BE2F31" w:rsidRDefault="00BE2F31" w:rsidP="00BE2F31">
      <w:pPr>
        <w:pStyle w:val="Heading4"/>
      </w:pPr>
      <w:r>
        <w:t>Xóa đơn hàng</w:t>
      </w:r>
    </w:p>
    <w:tbl>
      <w:tblPr>
        <w:tblStyle w:val="TableGrid"/>
        <w:tblW w:w="0" w:type="auto"/>
        <w:tblLook w:val="04A0" w:firstRow="1" w:lastRow="0" w:firstColumn="1" w:lastColumn="0" w:noHBand="0" w:noVBand="1"/>
      </w:tblPr>
      <w:tblGrid>
        <w:gridCol w:w="2448"/>
        <w:gridCol w:w="7517"/>
      </w:tblGrid>
      <w:tr w:rsidR="00B12E4F" w:rsidRPr="00A26FE3" w:rsidTr="00396FA3">
        <w:tc>
          <w:tcPr>
            <w:tcW w:w="2448" w:type="dxa"/>
            <w:shd w:val="clear" w:color="auto" w:fill="4BACC6" w:themeFill="accent5"/>
          </w:tcPr>
          <w:p w:rsidR="00B12E4F" w:rsidRPr="00A26FE3" w:rsidRDefault="00B12E4F" w:rsidP="00396FA3">
            <w:pPr>
              <w:pStyle w:val="0"/>
            </w:pPr>
            <w:r w:rsidRPr="00A26FE3">
              <w:t>Tên</w:t>
            </w:r>
          </w:p>
        </w:tc>
        <w:tc>
          <w:tcPr>
            <w:tcW w:w="7517" w:type="dxa"/>
          </w:tcPr>
          <w:p w:rsidR="00B12E4F" w:rsidRPr="00A26FE3" w:rsidRDefault="005906B6" w:rsidP="00396FA3">
            <w:pPr>
              <w:pStyle w:val="0"/>
            </w:pPr>
            <w:r>
              <w:t>Xóa</w:t>
            </w:r>
            <w:r w:rsidR="00B12E4F" w:rsidRPr="00A26FE3">
              <w:t xml:space="preserve"> đơn hàng</w:t>
            </w:r>
          </w:p>
        </w:tc>
      </w:tr>
      <w:tr w:rsidR="00B12E4F" w:rsidRPr="00A26FE3" w:rsidTr="00396FA3">
        <w:tc>
          <w:tcPr>
            <w:tcW w:w="2448" w:type="dxa"/>
            <w:shd w:val="clear" w:color="auto" w:fill="4BACC6" w:themeFill="accent5"/>
          </w:tcPr>
          <w:p w:rsidR="00B12E4F" w:rsidRPr="00A26FE3" w:rsidRDefault="00B12E4F" w:rsidP="00396FA3">
            <w:pPr>
              <w:pStyle w:val="0"/>
            </w:pPr>
            <w:r w:rsidRPr="00A26FE3">
              <w:t>Độ ưu tiên</w:t>
            </w:r>
          </w:p>
        </w:tc>
        <w:tc>
          <w:tcPr>
            <w:tcW w:w="7517" w:type="dxa"/>
          </w:tcPr>
          <w:p w:rsidR="00B12E4F" w:rsidRPr="00A26FE3" w:rsidRDefault="00B12E4F" w:rsidP="00396FA3">
            <w:pPr>
              <w:pStyle w:val="0"/>
            </w:pPr>
            <w:r w:rsidRPr="00A26FE3">
              <w:t>Cao</w:t>
            </w:r>
          </w:p>
        </w:tc>
      </w:tr>
      <w:tr w:rsidR="00B12E4F" w:rsidRPr="00A26FE3" w:rsidTr="00396FA3">
        <w:tc>
          <w:tcPr>
            <w:tcW w:w="2448" w:type="dxa"/>
            <w:shd w:val="clear" w:color="auto" w:fill="4BACC6" w:themeFill="accent5"/>
          </w:tcPr>
          <w:p w:rsidR="00B12E4F" w:rsidRPr="00A26FE3" w:rsidRDefault="00B12E4F" w:rsidP="00396FA3">
            <w:pPr>
              <w:pStyle w:val="0"/>
            </w:pPr>
            <w:r w:rsidRPr="00A26FE3">
              <w:t>Kích hoạt</w:t>
            </w:r>
          </w:p>
        </w:tc>
        <w:tc>
          <w:tcPr>
            <w:tcW w:w="7517" w:type="dxa"/>
          </w:tcPr>
          <w:p w:rsidR="00B12E4F" w:rsidRPr="00A26FE3" w:rsidRDefault="00E60BE3" w:rsidP="00E60BE3">
            <w:pPr>
              <w:pStyle w:val="0"/>
            </w:pPr>
            <w:r w:rsidRPr="00A26FE3">
              <w:t>Nhấ</w:t>
            </w:r>
            <w:r>
              <w:t>n vào nút “Xóa</w:t>
            </w:r>
            <w:r w:rsidRPr="00A26FE3">
              <w:t>”</w:t>
            </w:r>
            <w:r>
              <w:t xml:space="preserve"> tại danh mục ở phần xem thông tin đơn hàng</w:t>
            </w:r>
          </w:p>
        </w:tc>
      </w:tr>
      <w:tr w:rsidR="00B12E4F" w:rsidRPr="00A26FE3" w:rsidTr="00396FA3">
        <w:tc>
          <w:tcPr>
            <w:tcW w:w="2448" w:type="dxa"/>
            <w:shd w:val="clear" w:color="auto" w:fill="4BACC6" w:themeFill="accent5"/>
          </w:tcPr>
          <w:p w:rsidR="00B12E4F" w:rsidRPr="00A26FE3" w:rsidRDefault="00B12E4F" w:rsidP="00396FA3">
            <w:pPr>
              <w:pStyle w:val="0"/>
            </w:pPr>
            <w:r w:rsidRPr="00A26FE3">
              <w:t>Điều kiện trước</w:t>
            </w:r>
          </w:p>
        </w:tc>
        <w:tc>
          <w:tcPr>
            <w:tcW w:w="7517" w:type="dxa"/>
          </w:tcPr>
          <w:p w:rsidR="00B12E4F" w:rsidRPr="00A26FE3" w:rsidRDefault="00B12E4F" w:rsidP="00460DE1">
            <w:pPr>
              <w:pStyle w:val="0"/>
            </w:pPr>
            <w:r w:rsidRPr="00A26FE3">
              <w:t xml:space="preserve">Đã </w:t>
            </w:r>
            <w:r w:rsidR="00460DE1">
              <w:t>đăng nhập vào trang web</w:t>
            </w:r>
          </w:p>
        </w:tc>
      </w:tr>
      <w:tr w:rsidR="00B12E4F" w:rsidRPr="00A26FE3" w:rsidTr="00396FA3">
        <w:tc>
          <w:tcPr>
            <w:tcW w:w="2448" w:type="dxa"/>
            <w:shd w:val="clear" w:color="auto" w:fill="4BACC6" w:themeFill="accent5"/>
          </w:tcPr>
          <w:p w:rsidR="00B12E4F" w:rsidRPr="00A26FE3" w:rsidRDefault="00B12E4F" w:rsidP="00396FA3">
            <w:pPr>
              <w:pStyle w:val="0"/>
            </w:pPr>
            <w:r w:rsidRPr="00A26FE3">
              <w:t>Mô tả xử lý</w:t>
            </w:r>
          </w:p>
        </w:tc>
        <w:tc>
          <w:tcPr>
            <w:tcW w:w="7517" w:type="dxa"/>
          </w:tcPr>
          <w:p w:rsidR="00F24AD1" w:rsidRDefault="00F24AD1" w:rsidP="00BF13E5">
            <w:pPr>
              <w:pStyle w:val="0"/>
              <w:numPr>
                <w:ilvl w:val="0"/>
                <w:numId w:val="43"/>
              </w:numPr>
            </w:pPr>
            <w:r>
              <w:t xml:space="preserve">Từ trang danh sách </w:t>
            </w:r>
            <w:r w:rsidR="00D4386E">
              <w:t>đơn hàng,</w:t>
            </w:r>
            <w:r w:rsidR="00191688">
              <w:t xml:space="preserve"> </w:t>
            </w:r>
            <w:r w:rsidRPr="00485DD0">
              <w:t xml:space="preserve">Admin </w:t>
            </w:r>
            <w:r>
              <w:t xml:space="preserve">nhấn vào nút “Xóa” </w:t>
            </w:r>
            <w:r>
              <w:lastRenderedPageBreak/>
              <w:t>tương ứng với</w:t>
            </w:r>
            <w:r w:rsidRPr="00485DD0">
              <w:t xml:space="preserve"> </w:t>
            </w:r>
            <w:r w:rsidR="00631DA2">
              <w:t>đơn hàng</w:t>
            </w:r>
            <w:r w:rsidRPr="00485DD0">
              <w:t xml:space="preserve"> cầ</w:t>
            </w:r>
            <w:r w:rsidR="00631DA2">
              <w:t>n xóa</w:t>
            </w:r>
            <w:r>
              <w:t>.</w:t>
            </w:r>
          </w:p>
          <w:p w:rsidR="00F24AD1" w:rsidRPr="00485DD0" w:rsidRDefault="00F24AD1" w:rsidP="00BF13E5">
            <w:pPr>
              <w:pStyle w:val="0"/>
              <w:numPr>
                <w:ilvl w:val="0"/>
                <w:numId w:val="43"/>
              </w:numPr>
            </w:pPr>
            <w:r>
              <w:t xml:space="preserve">Hệ thống hiển thị chi tiết </w:t>
            </w:r>
            <w:r w:rsidR="00B40ED3">
              <w:t>đơn hàng</w:t>
            </w:r>
            <w:r>
              <w:t xml:space="preserve"> trong form mới, admin </w:t>
            </w:r>
            <w:r w:rsidR="005F2BAB">
              <w:t>xem lại</w:t>
            </w:r>
            <w:r>
              <w:t xml:space="preserve"> thông tin của sản phẩm trên form này và kích nút “Xóa” để hoàn tất.</w:t>
            </w:r>
          </w:p>
          <w:p w:rsidR="00B12E4F" w:rsidRPr="00A26FE3" w:rsidRDefault="00F24AD1" w:rsidP="00BF13E5">
            <w:pPr>
              <w:pStyle w:val="0"/>
              <w:numPr>
                <w:ilvl w:val="0"/>
                <w:numId w:val="43"/>
              </w:numPr>
            </w:pPr>
            <w:r>
              <w:t>Hệ thống thông báo xóa thành công và quay lại giao diện trang chủ.</w:t>
            </w:r>
          </w:p>
        </w:tc>
      </w:tr>
      <w:tr w:rsidR="00B12E4F" w:rsidRPr="00A26FE3" w:rsidTr="00396FA3">
        <w:tc>
          <w:tcPr>
            <w:tcW w:w="2448" w:type="dxa"/>
            <w:shd w:val="clear" w:color="auto" w:fill="4BACC6" w:themeFill="accent5"/>
          </w:tcPr>
          <w:p w:rsidR="00B12E4F" w:rsidRPr="00A26FE3" w:rsidRDefault="00B12E4F" w:rsidP="00396FA3">
            <w:pPr>
              <w:pStyle w:val="0"/>
            </w:pPr>
            <w:r w:rsidRPr="00A26FE3">
              <w:lastRenderedPageBreak/>
              <w:t>Điều kiện sau</w:t>
            </w:r>
          </w:p>
        </w:tc>
        <w:tc>
          <w:tcPr>
            <w:tcW w:w="7517" w:type="dxa"/>
          </w:tcPr>
          <w:p w:rsidR="00B12E4F" w:rsidRPr="00A26FE3" w:rsidRDefault="00BD09E3" w:rsidP="00396FA3">
            <w:pPr>
              <w:pStyle w:val="0"/>
            </w:pPr>
            <w:r>
              <w:t>Đơn hàng được xóa khỏi cơ sở dữ liệu</w:t>
            </w:r>
          </w:p>
        </w:tc>
      </w:tr>
      <w:tr w:rsidR="00B12E4F" w:rsidRPr="00A26FE3" w:rsidTr="00396FA3">
        <w:tc>
          <w:tcPr>
            <w:tcW w:w="2448" w:type="dxa"/>
            <w:shd w:val="clear" w:color="auto" w:fill="4BACC6" w:themeFill="accent5"/>
          </w:tcPr>
          <w:p w:rsidR="00B12E4F" w:rsidRPr="00A26FE3" w:rsidRDefault="00B12E4F" w:rsidP="00396FA3">
            <w:pPr>
              <w:pStyle w:val="0"/>
            </w:pPr>
            <w:r w:rsidRPr="00A26FE3">
              <w:t>Xử lý ngoại lệ</w:t>
            </w:r>
          </w:p>
        </w:tc>
        <w:tc>
          <w:tcPr>
            <w:tcW w:w="7517" w:type="dxa"/>
          </w:tcPr>
          <w:p w:rsidR="00B12E4F" w:rsidRPr="00A26FE3" w:rsidRDefault="00B12E4F" w:rsidP="00396FA3">
            <w:pPr>
              <w:pStyle w:val="0"/>
            </w:pPr>
            <w:r w:rsidRPr="00A26FE3">
              <w:t>-</w:t>
            </w:r>
          </w:p>
        </w:tc>
      </w:tr>
    </w:tbl>
    <w:p w:rsidR="00B82FAB" w:rsidRDefault="00B82FAB" w:rsidP="00B82FAB">
      <w:pPr>
        <w:pStyle w:val="Heading3"/>
      </w:pPr>
      <w:bookmarkStart w:id="162" w:name="_Toc352302714"/>
      <w:bookmarkStart w:id="163" w:name="_Toc352302829"/>
      <w:bookmarkStart w:id="164" w:name="_Toc355190238"/>
      <w:bookmarkStart w:id="165" w:name="_Toc356771528"/>
      <w:r>
        <w:t>Chức năng tìm kiếm</w:t>
      </w:r>
      <w:bookmarkEnd w:id="162"/>
      <w:bookmarkEnd w:id="163"/>
      <w:bookmarkEnd w:id="164"/>
      <w:bookmarkEnd w:id="165"/>
    </w:p>
    <w:tbl>
      <w:tblPr>
        <w:tblStyle w:val="TableGrid"/>
        <w:tblW w:w="0" w:type="auto"/>
        <w:tblLook w:val="04A0" w:firstRow="1" w:lastRow="0" w:firstColumn="1" w:lastColumn="0" w:noHBand="0" w:noVBand="1"/>
      </w:tblPr>
      <w:tblGrid>
        <w:gridCol w:w="2448"/>
        <w:gridCol w:w="7517"/>
      </w:tblGrid>
      <w:tr w:rsidR="000D339E" w:rsidRPr="00A26FE3" w:rsidTr="00170ECE">
        <w:tc>
          <w:tcPr>
            <w:tcW w:w="2448" w:type="dxa"/>
            <w:shd w:val="clear" w:color="auto" w:fill="4BACC6" w:themeFill="accent5"/>
          </w:tcPr>
          <w:p w:rsidR="000D339E" w:rsidRPr="00A26FE3" w:rsidRDefault="000D339E" w:rsidP="00A26FE3">
            <w:pPr>
              <w:pStyle w:val="0"/>
            </w:pPr>
            <w:r w:rsidRPr="00A26FE3">
              <w:t>Tên</w:t>
            </w:r>
          </w:p>
        </w:tc>
        <w:tc>
          <w:tcPr>
            <w:tcW w:w="7517" w:type="dxa"/>
          </w:tcPr>
          <w:p w:rsidR="000D339E" w:rsidRPr="00A26FE3" w:rsidRDefault="005338E8" w:rsidP="009B37A0">
            <w:pPr>
              <w:pStyle w:val="0"/>
            </w:pPr>
            <w:r w:rsidRPr="00A26FE3">
              <w:t>Tìm kiếm</w:t>
            </w:r>
          </w:p>
        </w:tc>
      </w:tr>
      <w:tr w:rsidR="000D339E" w:rsidRPr="00A26FE3" w:rsidTr="00170ECE">
        <w:tc>
          <w:tcPr>
            <w:tcW w:w="2448" w:type="dxa"/>
            <w:shd w:val="clear" w:color="auto" w:fill="4BACC6" w:themeFill="accent5"/>
          </w:tcPr>
          <w:p w:rsidR="000D339E" w:rsidRPr="00A26FE3" w:rsidRDefault="000D339E" w:rsidP="00A26FE3">
            <w:pPr>
              <w:pStyle w:val="0"/>
            </w:pPr>
            <w:r w:rsidRPr="00A26FE3">
              <w:t>Độ ưu tiên</w:t>
            </w:r>
          </w:p>
        </w:tc>
        <w:tc>
          <w:tcPr>
            <w:tcW w:w="7517" w:type="dxa"/>
          </w:tcPr>
          <w:p w:rsidR="000D339E" w:rsidRPr="00A26FE3" w:rsidRDefault="00D05D78" w:rsidP="00A26FE3">
            <w:pPr>
              <w:pStyle w:val="0"/>
            </w:pPr>
            <w:r w:rsidRPr="00A26FE3">
              <w:t>Cao</w:t>
            </w:r>
          </w:p>
        </w:tc>
      </w:tr>
      <w:tr w:rsidR="000D339E" w:rsidRPr="00A26FE3" w:rsidTr="00170ECE">
        <w:tc>
          <w:tcPr>
            <w:tcW w:w="2448" w:type="dxa"/>
            <w:shd w:val="clear" w:color="auto" w:fill="4BACC6" w:themeFill="accent5"/>
          </w:tcPr>
          <w:p w:rsidR="000D339E" w:rsidRPr="00A26FE3" w:rsidRDefault="000D339E" w:rsidP="00A26FE3">
            <w:pPr>
              <w:pStyle w:val="0"/>
            </w:pPr>
            <w:r w:rsidRPr="00A26FE3">
              <w:t>Kích hoạt</w:t>
            </w:r>
          </w:p>
        </w:tc>
        <w:tc>
          <w:tcPr>
            <w:tcW w:w="7517" w:type="dxa"/>
          </w:tcPr>
          <w:p w:rsidR="000D339E" w:rsidRPr="00A26FE3" w:rsidRDefault="00D05D78" w:rsidP="009B37A0">
            <w:pPr>
              <w:pStyle w:val="0"/>
            </w:pPr>
            <w:r w:rsidRPr="00A26FE3">
              <w:t>Nhấn vào “Tìm kiếm”</w:t>
            </w:r>
          </w:p>
        </w:tc>
      </w:tr>
      <w:tr w:rsidR="000D339E" w:rsidRPr="00A26FE3" w:rsidTr="00170ECE">
        <w:tc>
          <w:tcPr>
            <w:tcW w:w="2448" w:type="dxa"/>
            <w:shd w:val="clear" w:color="auto" w:fill="4BACC6" w:themeFill="accent5"/>
          </w:tcPr>
          <w:p w:rsidR="000D339E" w:rsidRPr="00A26FE3" w:rsidRDefault="000D339E" w:rsidP="00A26FE3">
            <w:pPr>
              <w:pStyle w:val="0"/>
            </w:pPr>
            <w:r w:rsidRPr="00A26FE3">
              <w:t>Điều kiện trước</w:t>
            </w:r>
          </w:p>
        </w:tc>
        <w:tc>
          <w:tcPr>
            <w:tcW w:w="7517" w:type="dxa"/>
          </w:tcPr>
          <w:p w:rsidR="000D339E" w:rsidRPr="00A26FE3" w:rsidRDefault="00D05D78" w:rsidP="00A26FE3">
            <w:pPr>
              <w:pStyle w:val="0"/>
            </w:pPr>
            <w:r w:rsidRPr="00A26FE3">
              <w:t>Đã đăng nhậ</w:t>
            </w:r>
            <w:r w:rsidR="009B1B2B" w:rsidRPr="00A26FE3">
              <w:t>p vào hệ thống</w:t>
            </w:r>
          </w:p>
        </w:tc>
      </w:tr>
      <w:tr w:rsidR="007839D5" w:rsidRPr="00A05AAD" w:rsidTr="0014458C">
        <w:trPr>
          <w:trHeight w:val="935"/>
        </w:trPr>
        <w:tc>
          <w:tcPr>
            <w:tcW w:w="2448" w:type="dxa"/>
            <w:shd w:val="clear" w:color="auto" w:fill="4BACC6" w:themeFill="accent5"/>
          </w:tcPr>
          <w:p w:rsidR="007839D5" w:rsidRPr="00A26FE3" w:rsidRDefault="007839D5" w:rsidP="00A26FE3">
            <w:pPr>
              <w:pStyle w:val="0"/>
            </w:pPr>
            <w:r w:rsidRPr="00A26FE3">
              <w:t>Mô tả xử lý</w:t>
            </w:r>
          </w:p>
        </w:tc>
        <w:tc>
          <w:tcPr>
            <w:tcW w:w="7517" w:type="dxa"/>
          </w:tcPr>
          <w:p w:rsidR="007839D5" w:rsidRPr="00A05AAD" w:rsidRDefault="00A05AAD" w:rsidP="007C751A">
            <w:pPr>
              <w:pStyle w:val="0"/>
            </w:pPr>
            <w:r w:rsidRPr="00A05AAD">
              <w:t>Quá trình xử lý t</w:t>
            </w:r>
            <w:r>
              <w:t>ương tự chức năng tìm kiếm của user nhưng có thể thực hiện theo tùy chọ</w:t>
            </w:r>
            <w:r w:rsidR="006457D5">
              <w:t>n</w:t>
            </w:r>
            <w:r>
              <w:t>: Tìm kiế</w:t>
            </w:r>
            <w:r w:rsidR="004A7949">
              <w:t xml:space="preserve">m thành viên, tìm kiếm </w:t>
            </w:r>
            <w:r w:rsidR="007C751A">
              <w:t>deal</w:t>
            </w:r>
            <w:r w:rsidR="004A7949">
              <w:t xml:space="preserve"> và tìm kiếm đơn hàng</w:t>
            </w:r>
            <w:r w:rsidR="002F2E08">
              <w:t>.</w:t>
            </w:r>
            <w:r>
              <w:t xml:space="preserve"> </w:t>
            </w:r>
          </w:p>
        </w:tc>
      </w:tr>
      <w:tr w:rsidR="000D339E" w:rsidRPr="00A26FE3" w:rsidTr="0014458C">
        <w:trPr>
          <w:trHeight w:val="458"/>
        </w:trPr>
        <w:tc>
          <w:tcPr>
            <w:tcW w:w="2448" w:type="dxa"/>
            <w:shd w:val="clear" w:color="auto" w:fill="4BACC6" w:themeFill="accent5"/>
          </w:tcPr>
          <w:p w:rsidR="000D339E" w:rsidRPr="00A26FE3" w:rsidRDefault="000D339E" w:rsidP="00A26FE3">
            <w:pPr>
              <w:pStyle w:val="0"/>
            </w:pPr>
            <w:r w:rsidRPr="00A26FE3">
              <w:t>Điều kiện sau</w:t>
            </w:r>
          </w:p>
        </w:tc>
        <w:tc>
          <w:tcPr>
            <w:tcW w:w="7517" w:type="dxa"/>
          </w:tcPr>
          <w:p w:rsidR="000D339E" w:rsidRPr="00A26FE3" w:rsidRDefault="0014458C" w:rsidP="00A26FE3">
            <w:pPr>
              <w:pStyle w:val="0"/>
            </w:pPr>
            <w:r w:rsidRPr="00A26FE3">
              <w:t>Hiển thị danh sách tìm thấy</w:t>
            </w:r>
          </w:p>
        </w:tc>
      </w:tr>
      <w:tr w:rsidR="000D339E" w:rsidRPr="00A26FE3" w:rsidTr="00170ECE">
        <w:tc>
          <w:tcPr>
            <w:tcW w:w="2448" w:type="dxa"/>
            <w:shd w:val="clear" w:color="auto" w:fill="4BACC6" w:themeFill="accent5"/>
          </w:tcPr>
          <w:p w:rsidR="000D339E" w:rsidRPr="00A26FE3" w:rsidRDefault="001446BF" w:rsidP="00A26FE3">
            <w:pPr>
              <w:pStyle w:val="0"/>
            </w:pPr>
            <w:r w:rsidRPr="00A26FE3">
              <w:t>Xử lý ngoại lệ</w:t>
            </w:r>
          </w:p>
        </w:tc>
        <w:tc>
          <w:tcPr>
            <w:tcW w:w="7517" w:type="dxa"/>
          </w:tcPr>
          <w:p w:rsidR="000D339E" w:rsidRPr="00A26FE3" w:rsidRDefault="0014458C" w:rsidP="00A26FE3">
            <w:pPr>
              <w:pStyle w:val="0"/>
            </w:pPr>
            <w:r w:rsidRPr="00A26FE3">
              <w:t>-</w:t>
            </w:r>
          </w:p>
        </w:tc>
      </w:tr>
    </w:tbl>
    <w:p w:rsidR="00B82FAB" w:rsidRDefault="00B82FAB" w:rsidP="00B82FAB">
      <w:pPr>
        <w:pStyle w:val="Heading3"/>
      </w:pPr>
      <w:bookmarkStart w:id="166" w:name="_Toc352302715"/>
      <w:bookmarkStart w:id="167" w:name="_Toc352302830"/>
      <w:bookmarkStart w:id="168" w:name="_Toc355190239"/>
      <w:bookmarkStart w:id="169" w:name="_Toc356771529"/>
      <w:r>
        <w:t>Sao lưu và phục hồi dữ liệu</w:t>
      </w:r>
      <w:bookmarkEnd w:id="166"/>
      <w:bookmarkEnd w:id="167"/>
      <w:bookmarkEnd w:id="168"/>
      <w:bookmarkEnd w:id="169"/>
    </w:p>
    <w:tbl>
      <w:tblPr>
        <w:tblStyle w:val="TableGrid"/>
        <w:tblW w:w="0" w:type="auto"/>
        <w:tblLook w:val="04A0" w:firstRow="1" w:lastRow="0" w:firstColumn="1" w:lastColumn="0" w:noHBand="0" w:noVBand="1"/>
      </w:tblPr>
      <w:tblGrid>
        <w:gridCol w:w="2448"/>
        <w:gridCol w:w="7517"/>
      </w:tblGrid>
      <w:tr w:rsidR="006D0A58" w:rsidRPr="00A26FE3" w:rsidTr="00D806F7">
        <w:tc>
          <w:tcPr>
            <w:tcW w:w="2448" w:type="dxa"/>
            <w:shd w:val="clear" w:color="auto" w:fill="4BACC6" w:themeFill="accent5"/>
          </w:tcPr>
          <w:p w:rsidR="006D0A58" w:rsidRPr="00A26FE3" w:rsidRDefault="006D0A58" w:rsidP="00A26FE3">
            <w:pPr>
              <w:pStyle w:val="0"/>
            </w:pPr>
            <w:r w:rsidRPr="00A26FE3">
              <w:t>Tên</w:t>
            </w:r>
          </w:p>
        </w:tc>
        <w:tc>
          <w:tcPr>
            <w:tcW w:w="7517" w:type="dxa"/>
          </w:tcPr>
          <w:p w:rsidR="006D0A58" w:rsidRPr="00A26FE3" w:rsidRDefault="006D0A58" w:rsidP="00A26FE3">
            <w:pPr>
              <w:pStyle w:val="0"/>
            </w:pPr>
            <w:r w:rsidRPr="00A26FE3">
              <w:t>Back-up</w:t>
            </w:r>
          </w:p>
        </w:tc>
      </w:tr>
      <w:tr w:rsidR="006D0A58" w:rsidRPr="00A26FE3" w:rsidTr="00D806F7">
        <w:tc>
          <w:tcPr>
            <w:tcW w:w="2448" w:type="dxa"/>
            <w:shd w:val="clear" w:color="auto" w:fill="4BACC6" w:themeFill="accent5"/>
          </w:tcPr>
          <w:p w:rsidR="006D0A58" w:rsidRPr="00A26FE3" w:rsidRDefault="006D0A58" w:rsidP="00A26FE3">
            <w:pPr>
              <w:pStyle w:val="0"/>
            </w:pPr>
            <w:r w:rsidRPr="00A26FE3">
              <w:t>Độ ưu tiên</w:t>
            </w:r>
          </w:p>
        </w:tc>
        <w:tc>
          <w:tcPr>
            <w:tcW w:w="7517" w:type="dxa"/>
          </w:tcPr>
          <w:p w:rsidR="006D0A58" w:rsidRPr="00A26FE3" w:rsidRDefault="006D0A58" w:rsidP="00A26FE3">
            <w:pPr>
              <w:pStyle w:val="0"/>
            </w:pPr>
            <w:r w:rsidRPr="00A26FE3">
              <w:t>Cao</w:t>
            </w:r>
          </w:p>
        </w:tc>
      </w:tr>
      <w:tr w:rsidR="006D0A58" w:rsidRPr="00A26FE3" w:rsidTr="00D806F7">
        <w:tc>
          <w:tcPr>
            <w:tcW w:w="2448" w:type="dxa"/>
            <w:shd w:val="clear" w:color="auto" w:fill="4BACC6" w:themeFill="accent5"/>
          </w:tcPr>
          <w:p w:rsidR="006D0A58" w:rsidRPr="00A26FE3" w:rsidRDefault="006D0A58" w:rsidP="00A26FE3">
            <w:pPr>
              <w:pStyle w:val="0"/>
            </w:pPr>
            <w:r w:rsidRPr="00A26FE3">
              <w:t>Kích hoạt</w:t>
            </w:r>
          </w:p>
        </w:tc>
        <w:tc>
          <w:tcPr>
            <w:tcW w:w="7517" w:type="dxa"/>
          </w:tcPr>
          <w:p w:rsidR="006D0A58" w:rsidRPr="00A26FE3" w:rsidRDefault="006D0A58" w:rsidP="00A26FE3">
            <w:pPr>
              <w:pStyle w:val="0"/>
            </w:pPr>
            <w:r w:rsidRPr="00A26FE3">
              <w:t>Nhấn vào “Back-up”</w:t>
            </w:r>
          </w:p>
        </w:tc>
      </w:tr>
      <w:tr w:rsidR="006D0A58" w:rsidRPr="00A26FE3" w:rsidTr="00D806F7">
        <w:tc>
          <w:tcPr>
            <w:tcW w:w="2448" w:type="dxa"/>
            <w:shd w:val="clear" w:color="auto" w:fill="4BACC6" w:themeFill="accent5"/>
          </w:tcPr>
          <w:p w:rsidR="006D0A58" w:rsidRPr="00A26FE3" w:rsidRDefault="006D0A58" w:rsidP="00A26FE3">
            <w:pPr>
              <w:pStyle w:val="0"/>
            </w:pPr>
            <w:r w:rsidRPr="00A26FE3">
              <w:t>Điều kiện trước</w:t>
            </w:r>
          </w:p>
        </w:tc>
        <w:tc>
          <w:tcPr>
            <w:tcW w:w="7517" w:type="dxa"/>
          </w:tcPr>
          <w:p w:rsidR="006D0A58" w:rsidRPr="00A26FE3" w:rsidRDefault="006D0A58" w:rsidP="00A26FE3">
            <w:pPr>
              <w:pStyle w:val="0"/>
            </w:pPr>
            <w:r w:rsidRPr="00A26FE3">
              <w:t>Đã đăng nhập vào hệ thống</w:t>
            </w:r>
          </w:p>
        </w:tc>
      </w:tr>
      <w:tr w:rsidR="006D0A58" w:rsidRPr="00A26FE3" w:rsidTr="00D806F7">
        <w:tc>
          <w:tcPr>
            <w:tcW w:w="2448" w:type="dxa"/>
            <w:shd w:val="clear" w:color="auto" w:fill="4BACC6" w:themeFill="accent5"/>
          </w:tcPr>
          <w:p w:rsidR="006D0A58" w:rsidRPr="00A26FE3" w:rsidRDefault="006D0A58" w:rsidP="00A26FE3">
            <w:pPr>
              <w:pStyle w:val="0"/>
            </w:pPr>
            <w:r w:rsidRPr="00A26FE3">
              <w:t>Mô tả xử lý</w:t>
            </w:r>
          </w:p>
        </w:tc>
        <w:tc>
          <w:tcPr>
            <w:tcW w:w="7517" w:type="dxa"/>
          </w:tcPr>
          <w:p w:rsidR="006D0A58" w:rsidRDefault="006D0A58" w:rsidP="00BF13E5">
            <w:pPr>
              <w:pStyle w:val="0"/>
              <w:numPr>
                <w:ilvl w:val="0"/>
                <w:numId w:val="44"/>
              </w:numPr>
            </w:pPr>
            <w:r w:rsidRPr="00A26FE3">
              <w:t>Hiển thị danh sách các bản sao có sẵn, admin có thể chọn và nhấn vào “Load” để phục hồi dữ liệu tại thời điểm đã chọn. Hoặc nhấn vào nút “Save” để sao lưu toàn bộ hệ thống tại thời điểm hiện tại.</w:t>
            </w:r>
          </w:p>
          <w:p w:rsidR="002F2E08" w:rsidRPr="00A26FE3" w:rsidRDefault="002F2E08" w:rsidP="00BF13E5">
            <w:pPr>
              <w:pStyle w:val="0"/>
              <w:numPr>
                <w:ilvl w:val="0"/>
                <w:numId w:val="44"/>
              </w:numPr>
            </w:pPr>
            <w:r>
              <w:t>Hệ thống thông báo sao lưu thành công và quay lại giao diện trang chủ.</w:t>
            </w:r>
          </w:p>
        </w:tc>
      </w:tr>
      <w:tr w:rsidR="006D0A58" w:rsidRPr="00A26FE3" w:rsidTr="00D806F7">
        <w:tc>
          <w:tcPr>
            <w:tcW w:w="2448" w:type="dxa"/>
            <w:shd w:val="clear" w:color="auto" w:fill="4BACC6" w:themeFill="accent5"/>
          </w:tcPr>
          <w:p w:rsidR="006D0A58" w:rsidRPr="00A26FE3" w:rsidRDefault="006D0A58" w:rsidP="00A26FE3">
            <w:pPr>
              <w:pStyle w:val="0"/>
            </w:pPr>
            <w:r w:rsidRPr="00A26FE3">
              <w:lastRenderedPageBreak/>
              <w:t>Điều kiện sau</w:t>
            </w:r>
          </w:p>
        </w:tc>
        <w:tc>
          <w:tcPr>
            <w:tcW w:w="7517" w:type="dxa"/>
          </w:tcPr>
          <w:p w:rsidR="006D0A58" w:rsidRPr="00A26FE3" w:rsidRDefault="006D0A58" w:rsidP="00BF13E5">
            <w:pPr>
              <w:pStyle w:val="0"/>
              <w:numPr>
                <w:ilvl w:val="0"/>
                <w:numId w:val="45"/>
              </w:numPr>
            </w:pPr>
            <w:r w:rsidRPr="00A26FE3">
              <w:t>Hệ thống phục hồi theo thời điểm đã chọn nếu nhấn nút “Load”</w:t>
            </w:r>
          </w:p>
          <w:p w:rsidR="006D0A58" w:rsidRPr="00A26FE3" w:rsidRDefault="006D0A58" w:rsidP="00BF13E5">
            <w:pPr>
              <w:pStyle w:val="0"/>
              <w:numPr>
                <w:ilvl w:val="0"/>
                <w:numId w:val="45"/>
              </w:numPr>
            </w:pPr>
            <w:r w:rsidRPr="00A26FE3">
              <w:t>Bản sao lưu được tạo nếu nhấn nút “Save”</w:t>
            </w:r>
          </w:p>
        </w:tc>
      </w:tr>
      <w:tr w:rsidR="006D0A58" w:rsidRPr="00A26FE3" w:rsidTr="00D806F7">
        <w:tc>
          <w:tcPr>
            <w:tcW w:w="2448" w:type="dxa"/>
            <w:shd w:val="clear" w:color="auto" w:fill="4BACC6" w:themeFill="accent5"/>
          </w:tcPr>
          <w:p w:rsidR="006D0A58" w:rsidRPr="00A26FE3" w:rsidRDefault="006D0A58" w:rsidP="00A26FE3">
            <w:pPr>
              <w:pStyle w:val="0"/>
            </w:pPr>
            <w:r w:rsidRPr="00A26FE3">
              <w:t>Xử lý ngoại lệ</w:t>
            </w:r>
          </w:p>
        </w:tc>
        <w:tc>
          <w:tcPr>
            <w:tcW w:w="7517" w:type="dxa"/>
          </w:tcPr>
          <w:p w:rsidR="006D0A58" w:rsidRPr="00A26FE3" w:rsidRDefault="002F2E08" w:rsidP="00A26FE3">
            <w:pPr>
              <w:pStyle w:val="0"/>
            </w:pPr>
            <w:r>
              <w:t>-</w:t>
            </w:r>
          </w:p>
        </w:tc>
      </w:tr>
    </w:tbl>
    <w:p w:rsidR="00304400" w:rsidRPr="00304400" w:rsidRDefault="00304400" w:rsidP="00F04699">
      <w:pPr>
        <w:pStyle w:val="Heading3"/>
      </w:pPr>
      <w:bookmarkStart w:id="170" w:name="_Toc355190240"/>
      <w:bookmarkStart w:id="171" w:name="_Toc356771530"/>
      <w:r>
        <w:t>Thống kê</w:t>
      </w:r>
      <w:bookmarkEnd w:id="170"/>
      <w:bookmarkEnd w:id="171"/>
    </w:p>
    <w:tbl>
      <w:tblPr>
        <w:tblStyle w:val="TableGrid"/>
        <w:tblW w:w="0" w:type="auto"/>
        <w:tblLook w:val="04A0" w:firstRow="1" w:lastRow="0" w:firstColumn="1" w:lastColumn="0" w:noHBand="0" w:noVBand="1"/>
      </w:tblPr>
      <w:tblGrid>
        <w:gridCol w:w="2448"/>
        <w:gridCol w:w="7517"/>
      </w:tblGrid>
      <w:tr w:rsidR="00A6060B" w:rsidRPr="00A26FE3" w:rsidTr="00170ECE">
        <w:tc>
          <w:tcPr>
            <w:tcW w:w="2448" w:type="dxa"/>
            <w:shd w:val="clear" w:color="auto" w:fill="4BACC6" w:themeFill="accent5"/>
          </w:tcPr>
          <w:p w:rsidR="00A6060B" w:rsidRPr="00A26FE3" w:rsidRDefault="00A6060B" w:rsidP="00A26FE3">
            <w:pPr>
              <w:pStyle w:val="0"/>
            </w:pPr>
            <w:r w:rsidRPr="00A26FE3">
              <w:t>Tên</w:t>
            </w:r>
          </w:p>
        </w:tc>
        <w:tc>
          <w:tcPr>
            <w:tcW w:w="7517" w:type="dxa"/>
          </w:tcPr>
          <w:p w:rsidR="00A6060B" w:rsidRPr="00A26FE3" w:rsidRDefault="00F04699" w:rsidP="00F04699">
            <w:pPr>
              <w:pStyle w:val="0"/>
              <w:tabs>
                <w:tab w:val="left" w:pos="2535"/>
              </w:tabs>
            </w:pPr>
            <w:r>
              <w:t>Thống kê</w:t>
            </w:r>
          </w:p>
        </w:tc>
      </w:tr>
      <w:tr w:rsidR="00A6060B" w:rsidRPr="00A26FE3" w:rsidTr="00170ECE">
        <w:tc>
          <w:tcPr>
            <w:tcW w:w="2448" w:type="dxa"/>
            <w:shd w:val="clear" w:color="auto" w:fill="4BACC6" w:themeFill="accent5"/>
          </w:tcPr>
          <w:p w:rsidR="00A6060B" w:rsidRPr="00A26FE3" w:rsidRDefault="00A6060B" w:rsidP="00A26FE3">
            <w:pPr>
              <w:pStyle w:val="0"/>
            </w:pPr>
            <w:r w:rsidRPr="00A26FE3">
              <w:t>Độ ưu tiên</w:t>
            </w:r>
          </w:p>
        </w:tc>
        <w:tc>
          <w:tcPr>
            <w:tcW w:w="7517" w:type="dxa"/>
          </w:tcPr>
          <w:p w:rsidR="00A6060B" w:rsidRPr="00A26FE3" w:rsidRDefault="002C3A76" w:rsidP="00A26FE3">
            <w:pPr>
              <w:pStyle w:val="0"/>
            </w:pPr>
            <w:r w:rsidRPr="00A26FE3">
              <w:t>Cao</w:t>
            </w:r>
          </w:p>
        </w:tc>
      </w:tr>
      <w:tr w:rsidR="00A6060B" w:rsidRPr="00A26FE3" w:rsidTr="00170ECE">
        <w:tc>
          <w:tcPr>
            <w:tcW w:w="2448" w:type="dxa"/>
            <w:shd w:val="clear" w:color="auto" w:fill="4BACC6" w:themeFill="accent5"/>
          </w:tcPr>
          <w:p w:rsidR="00A6060B" w:rsidRPr="00A26FE3" w:rsidRDefault="00A6060B" w:rsidP="00A26FE3">
            <w:pPr>
              <w:pStyle w:val="0"/>
            </w:pPr>
            <w:r w:rsidRPr="00A26FE3">
              <w:t>Kích hoạt</w:t>
            </w:r>
          </w:p>
        </w:tc>
        <w:tc>
          <w:tcPr>
            <w:tcW w:w="7517" w:type="dxa"/>
          </w:tcPr>
          <w:p w:rsidR="00A6060B" w:rsidRPr="00A26FE3" w:rsidRDefault="00F97AC3" w:rsidP="00F04699">
            <w:pPr>
              <w:pStyle w:val="0"/>
            </w:pPr>
            <w:r w:rsidRPr="00A26FE3">
              <w:t>Nhấn vào “</w:t>
            </w:r>
            <w:r w:rsidR="00F04699">
              <w:t>Thống kê</w:t>
            </w:r>
            <w:r w:rsidRPr="00A26FE3">
              <w:t>”</w:t>
            </w:r>
          </w:p>
        </w:tc>
      </w:tr>
      <w:tr w:rsidR="00A6060B" w:rsidRPr="00A26FE3" w:rsidTr="00170ECE">
        <w:tc>
          <w:tcPr>
            <w:tcW w:w="2448" w:type="dxa"/>
            <w:shd w:val="clear" w:color="auto" w:fill="4BACC6" w:themeFill="accent5"/>
          </w:tcPr>
          <w:p w:rsidR="00A6060B" w:rsidRPr="00A26FE3" w:rsidRDefault="00A6060B" w:rsidP="00A26FE3">
            <w:pPr>
              <w:pStyle w:val="0"/>
            </w:pPr>
            <w:r w:rsidRPr="00A26FE3">
              <w:t>Điều kiện trước</w:t>
            </w:r>
          </w:p>
        </w:tc>
        <w:tc>
          <w:tcPr>
            <w:tcW w:w="7517" w:type="dxa"/>
          </w:tcPr>
          <w:p w:rsidR="00A6060B" w:rsidRPr="00A26FE3" w:rsidRDefault="00F97AC3" w:rsidP="00A26FE3">
            <w:pPr>
              <w:pStyle w:val="0"/>
            </w:pPr>
            <w:r w:rsidRPr="00A26FE3">
              <w:t>Đã đăng nhập vào hệ thống</w:t>
            </w:r>
          </w:p>
        </w:tc>
      </w:tr>
      <w:tr w:rsidR="007839D5" w:rsidRPr="00A26FE3" w:rsidTr="00170ECE">
        <w:tc>
          <w:tcPr>
            <w:tcW w:w="2448" w:type="dxa"/>
            <w:shd w:val="clear" w:color="auto" w:fill="4BACC6" w:themeFill="accent5"/>
          </w:tcPr>
          <w:p w:rsidR="007839D5" w:rsidRPr="00A26FE3" w:rsidRDefault="007839D5" w:rsidP="00A26FE3">
            <w:pPr>
              <w:pStyle w:val="0"/>
            </w:pPr>
            <w:r w:rsidRPr="00A26FE3">
              <w:t>Mô tả xử lý</w:t>
            </w:r>
          </w:p>
        </w:tc>
        <w:tc>
          <w:tcPr>
            <w:tcW w:w="7517" w:type="dxa"/>
          </w:tcPr>
          <w:p w:rsidR="002F2E08" w:rsidRDefault="002F2E08" w:rsidP="00BF13E5">
            <w:pPr>
              <w:pStyle w:val="0"/>
              <w:numPr>
                <w:ilvl w:val="0"/>
                <w:numId w:val="46"/>
              </w:numPr>
            </w:pPr>
            <w:r w:rsidRPr="002F2E08">
              <w:t>Admin nhấn vào menu “Thống kê ” t</w:t>
            </w:r>
            <w:r>
              <w:t>ại giao diện trang chủ.</w:t>
            </w:r>
          </w:p>
          <w:p w:rsidR="002F2E08" w:rsidRPr="002F2E08" w:rsidRDefault="002F2E08" w:rsidP="00BF13E5">
            <w:pPr>
              <w:pStyle w:val="0"/>
              <w:numPr>
                <w:ilvl w:val="0"/>
                <w:numId w:val="46"/>
              </w:numPr>
            </w:pPr>
            <w:r>
              <w:t>Hệ thông hiện form với các tùy chọn:</w:t>
            </w:r>
          </w:p>
          <w:p w:rsidR="00F04699" w:rsidRDefault="00F04699" w:rsidP="00BF13E5">
            <w:pPr>
              <w:pStyle w:val="0"/>
              <w:numPr>
                <w:ilvl w:val="0"/>
                <w:numId w:val="46"/>
              </w:numPr>
            </w:pPr>
            <w:r>
              <w:t>Admin có thể thống kê theo ngày, tháng, năm:</w:t>
            </w:r>
          </w:p>
          <w:p w:rsidR="00F04699" w:rsidRDefault="00F04699" w:rsidP="00BF13E5">
            <w:pPr>
              <w:pStyle w:val="0"/>
              <w:numPr>
                <w:ilvl w:val="0"/>
                <w:numId w:val="47"/>
              </w:numPr>
              <w:ind w:left="1872"/>
            </w:pPr>
            <w:r>
              <w:t>Số lượng thành viên đăng ký, truy cập.</w:t>
            </w:r>
          </w:p>
          <w:p w:rsidR="00F04699" w:rsidRDefault="00F04699" w:rsidP="00BF13E5">
            <w:pPr>
              <w:pStyle w:val="0"/>
              <w:numPr>
                <w:ilvl w:val="0"/>
                <w:numId w:val="47"/>
              </w:numPr>
              <w:ind w:left="1872"/>
            </w:pPr>
            <w:r>
              <w:t>Số lượng sản phẩm mới.</w:t>
            </w:r>
          </w:p>
          <w:p w:rsidR="00F04699" w:rsidRDefault="00F04699" w:rsidP="00BF13E5">
            <w:pPr>
              <w:pStyle w:val="0"/>
              <w:numPr>
                <w:ilvl w:val="0"/>
                <w:numId w:val="47"/>
              </w:numPr>
              <w:ind w:left="1872"/>
            </w:pPr>
            <w:r>
              <w:t>Số lượng đơn hàng đặt,</w:t>
            </w:r>
            <w:r w:rsidR="00571C0D">
              <w:t xml:space="preserve"> </w:t>
            </w:r>
            <w:r>
              <w:t>hủy.</w:t>
            </w:r>
          </w:p>
          <w:p w:rsidR="002F2E08" w:rsidRDefault="002F2E08" w:rsidP="00BF13E5">
            <w:pPr>
              <w:pStyle w:val="0"/>
              <w:numPr>
                <w:ilvl w:val="0"/>
                <w:numId w:val="46"/>
              </w:numPr>
            </w:pPr>
            <w:r w:rsidRPr="002F2E08">
              <w:t>Admin lựa chọn và kích v</w:t>
            </w:r>
            <w:r>
              <w:t>ào nút “Thực hiện”.</w:t>
            </w:r>
          </w:p>
          <w:p w:rsidR="00F04699" w:rsidRPr="00A26FE3" w:rsidRDefault="002F2E08" w:rsidP="00BF13E5">
            <w:pPr>
              <w:pStyle w:val="0"/>
              <w:numPr>
                <w:ilvl w:val="0"/>
                <w:numId w:val="46"/>
              </w:numPr>
            </w:pPr>
            <w:r>
              <w:t xml:space="preserve">Hệ thống hiển thị bảng với các số liệu thống kê. </w:t>
            </w:r>
            <w:r w:rsidR="00F04699">
              <w:t>Dữ liệu có thể xuất ra word hoặc excel.</w:t>
            </w:r>
          </w:p>
        </w:tc>
      </w:tr>
      <w:tr w:rsidR="00A6060B" w:rsidRPr="00A26FE3" w:rsidTr="00170ECE">
        <w:tc>
          <w:tcPr>
            <w:tcW w:w="2448" w:type="dxa"/>
            <w:shd w:val="clear" w:color="auto" w:fill="4BACC6" w:themeFill="accent5"/>
          </w:tcPr>
          <w:p w:rsidR="00A6060B" w:rsidRPr="00A26FE3" w:rsidRDefault="00A6060B" w:rsidP="00A26FE3">
            <w:pPr>
              <w:pStyle w:val="0"/>
            </w:pPr>
            <w:r w:rsidRPr="00A26FE3">
              <w:t>Điều kiện sau</w:t>
            </w:r>
          </w:p>
        </w:tc>
        <w:tc>
          <w:tcPr>
            <w:tcW w:w="7517" w:type="dxa"/>
          </w:tcPr>
          <w:p w:rsidR="00655A1D" w:rsidRPr="00A26FE3" w:rsidRDefault="00F04699" w:rsidP="00A26FE3">
            <w:pPr>
              <w:pStyle w:val="0"/>
            </w:pPr>
            <w:r>
              <w:t>Dữ liệu được hiển thị hoặc xuất ra file theo yêu cầu</w:t>
            </w:r>
          </w:p>
        </w:tc>
      </w:tr>
      <w:tr w:rsidR="00A6060B" w:rsidRPr="00A26FE3" w:rsidTr="00170ECE">
        <w:tc>
          <w:tcPr>
            <w:tcW w:w="2448" w:type="dxa"/>
            <w:shd w:val="clear" w:color="auto" w:fill="4BACC6" w:themeFill="accent5"/>
          </w:tcPr>
          <w:p w:rsidR="00A6060B" w:rsidRPr="00A26FE3" w:rsidRDefault="001446BF" w:rsidP="00A26FE3">
            <w:pPr>
              <w:pStyle w:val="0"/>
            </w:pPr>
            <w:r w:rsidRPr="00A26FE3">
              <w:t>Xử lý ngoại lệ</w:t>
            </w:r>
          </w:p>
        </w:tc>
        <w:tc>
          <w:tcPr>
            <w:tcW w:w="7517" w:type="dxa"/>
          </w:tcPr>
          <w:p w:rsidR="00A6060B" w:rsidRPr="00A26FE3" w:rsidRDefault="003F3ADA" w:rsidP="00A26FE3">
            <w:pPr>
              <w:pStyle w:val="0"/>
            </w:pPr>
            <w:r>
              <w:t>-</w:t>
            </w:r>
          </w:p>
        </w:tc>
      </w:tr>
    </w:tbl>
    <w:p w:rsidR="00176AE6" w:rsidRDefault="00176AE6" w:rsidP="00176AE6">
      <w:pPr>
        <w:pStyle w:val="Heading1"/>
      </w:pPr>
      <w:bookmarkStart w:id="172" w:name="_Toc352302716"/>
      <w:bookmarkStart w:id="173" w:name="_Toc352302831"/>
      <w:bookmarkStart w:id="174" w:name="_Toc355190241"/>
      <w:bookmarkStart w:id="175" w:name="_Toc356771531"/>
      <w:r>
        <w:t>Các yêu cầu phi chức năng khác</w:t>
      </w:r>
      <w:bookmarkEnd w:id="172"/>
      <w:bookmarkEnd w:id="173"/>
      <w:bookmarkEnd w:id="174"/>
      <w:bookmarkEnd w:id="175"/>
    </w:p>
    <w:p w:rsidR="00176AE6" w:rsidRDefault="00176AE6" w:rsidP="00176AE6">
      <w:pPr>
        <w:pStyle w:val="Heading2"/>
      </w:pPr>
      <w:bookmarkStart w:id="176" w:name="_Toc352302717"/>
      <w:bookmarkStart w:id="177" w:name="_Toc352302832"/>
      <w:bookmarkStart w:id="178" w:name="_Toc355190242"/>
      <w:bookmarkStart w:id="179" w:name="_Toc356771532"/>
      <w:r>
        <w:t>Yêu cầu hiệu năng</w:t>
      </w:r>
      <w:bookmarkEnd w:id="176"/>
      <w:bookmarkEnd w:id="177"/>
      <w:bookmarkEnd w:id="178"/>
      <w:bookmarkEnd w:id="179"/>
    </w:p>
    <w:p w:rsidR="00544C12" w:rsidRPr="005A44CA" w:rsidRDefault="00544C12" w:rsidP="002634AF">
      <w:pPr>
        <w:pStyle w:val="ListParagraph"/>
        <w:numPr>
          <w:ilvl w:val="0"/>
          <w:numId w:val="5"/>
        </w:numPr>
      </w:pPr>
      <w:r w:rsidRPr="00E54C05">
        <w:rPr>
          <w:lang w:val="sv-SE"/>
        </w:rPr>
        <w:t>Phần mềm hoạt động trên môi trường Internet (web-base) và cho phép nhiều người dùng cùng truy cập vào sử dụng cùng một lúc (tối đa khoảng 1000 người).</w:t>
      </w:r>
    </w:p>
    <w:p w:rsidR="005A44CA" w:rsidRPr="00544C12" w:rsidRDefault="005A44CA" w:rsidP="002634AF">
      <w:pPr>
        <w:pStyle w:val="ListParagraph"/>
        <w:numPr>
          <w:ilvl w:val="0"/>
          <w:numId w:val="5"/>
        </w:numPr>
      </w:pPr>
      <w:r>
        <w:rPr>
          <w:lang w:val="sv-SE"/>
        </w:rPr>
        <w:t>Đảm bảo khả năng hoạt động 24/7.</w:t>
      </w:r>
    </w:p>
    <w:p w:rsidR="00176AE6" w:rsidRDefault="00176AE6" w:rsidP="00176AE6">
      <w:pPr>
        <w:pStyle w:val="Heading2"/>
      </w:pPr>
      <w:bookmarkStart w:id="180" w:name="_Toc352302718"/>
      <w:bookmarkStart w:id="181" w:name="_Toc352302833"/>
      <w:bookmarkStart w:id="182" w:name="_Toc355190243"/>
      <w:bookmarkStart w:id="183" w:name="_Toc356771533"/>
      <w:r>
        <w:lastRenderedPageBreak/>
        <w:t>Yêu cầu tin cậy</w:t>
      </w:r>
      <w:bookmarkEnd w:id="180"/>
      <w:bookmarkEnd w:id="181"/>
      <w:bookmarkEnd w:id="182"/>
      <w:bookmarkEnd w:id="183"/>
    </w:p>
    <w:p w:rsidR="00544C12" w:rsidRPr="00E54C05" w:rsidRDefault="00544C12" w:rsidP="002634AF">
      <w:pPr>
        <w:pStyle w:val="ListParagraph"/>
        <w:numPr>
          <w:ilvl w:val="0"/>
          <w:numId w:val="5"/>
        </w:numPr>
        <w:rPr>
          <w:lang w:val="sv-SE"/>
        </w:rPr>
      </w:pPr>
      <w:r w:rsidRPr="00E54C05">
        <w:rPr>
          <w:lang w:val="sv-SE"/>
        </w:rPr>
        <w:t>Có khả năng thống kê những số liệu trống (những dữ liệu định kỳ theo tháng chưa được nhập) giúp người quản trị, người sử dụng có thể theo dõi hoạt động cập nhật dữ liệu.</w:t>
      </w:r>
    </w:p>
    <w:p w:rsidR="00544C12" w:rsidRPr="00E54C05" w:rsidRDefault="00544C12" w:rsidP="002634AF">
      <w:pPr>
        <w:pStyle w:val="ListParagraph"/>
        <w:numPr>
          <w:ilvl w:val="0"/>
          <w:numId w:val="5"/>
        </w:numPr>
        <w:rPr>
          <w:lang w:val="sv-SE"/>
        </w:rPr>
      </w:pPr>
      <w:r w:rsidRPr="00E54C05">
        <w:rPr>
          <w:lang w:val="sv-SE"/>
        </w:rPr>
        <w:t>Phải có cơ chế sao lưu dữ liệu định kỳ, đột xuất đảm bảo nhanh chóng đưa hệ thống hoạt động trở lại trong trường hợp có sự cố xảy ra.</w:t>
      </w:r>
    </w:p>
    <w:p w:rsidR="00544C12" w:rsidRPr="00E54C05" w:rsidRDefault="00544C12" w:rsidP="002634AF">
      <w:pPr>
        <w:pStyle w:val="ListParagraph"/>
        <w:numPr>
          <w:ilvl w:val="0"/>
          <w:numId w:val="5"/>
        </w:numPr>
        <w:rPr>
          <w:lang w:val="sv-SE"/>
        </w:rPr>
      </w:pPr>
      <w:r w:rsidRPr="00E54C05">
        <w:rPr>
          <w:lang w:val="sv-SE"/>
        </w:rPr>
        <w:t>Có cơ chế phục hồi dữ liệu khi hệ thống gặp sự cố.</w:t>
      </w:r>
    </w:p>
    <w:p w:rsidR="00176AE6" w:rsidRDefault="00176AE6" w:rsidP="00176AE6">
      <w:pPr>
        <w:pStyle w:val="Heading2"/>
      </w:pPr>
      <w:bookmarkStart w:id="184" w:name="_Toc352302719"/>
      <w:bookmarkStart w:id="185" w:name="_Toc352302834"/>
      <w:bookmarkStart w:id="186" w:name="_Toc355190244"/>
      <w:bookmarkStart w:id="187" w:name="_Toc356771534"/>
      <w:r>
        <w:t>Yêu cầu bảo mật</w:t>
      </w:r>
      <w:bookmarkEnd w:id="184"/>
      <w:bookmarkEnd w:id="185"/>
      <w:bookmarkEnd w:id="186"/>
      <w:bookmarkEnd w:id="187"/>
    </w:p>
    <w:p w:rsidR="00544C12" w:rsidRDefault="00544C12" w:rsidP="002634AF">
      <w:pPr>
        <w:pStyle w:val="ListParagraph"/>
        <w:numPr>
          <w:ilvl w:val="0"/>
          <w:numId w:val="6"/>
        </w:numPr>
      </w:pPr>
      <w:r w:rsidRPr="00E54C05">
        <w:rPr>
          <w:lang w:val="sv-SE"/>
        </w:rPr>
        <w:t>Hệ thống phải đáp ứng khả năng an toàn, bảo mật theo 2 mức: mức xác thực người sử dụng, mức CSDL.</w:t>
      </w:r>
    </w:p>
    <w:p w:rsidR="00544C12" w:rsidRPr="00544C12" w:rsidRDefault="00544C12" w:rsidP="002634AF">
      <w:pPr>
        <w:pStyle w:val="ListParagraph"/>
        <w:numPr>
          <w:ilvl w:val="0"/>
          <w:numId w:val="6"/>
        </w:numPr>
      </w:pPr>
      <w:r w:rsidRPr="00E54C05">
        <w:rPr>
          <w:lang w:val="sv-SE"/>
        </w:rPr>
        <w:t>Toàn bộ các dữ liệu cần quản lý, phải được lưu trong CSDL được mã hóa và phân quyền truy cập chặt chẽ.</w:t>
      </w:r>
    </w:p>
    <w:p w:rsidR="00176AE6" w:rsidRDefault="00176AE6" w:rsidP="00176AE6">
      <w:pPr>
        <w:pStyle w:val="Heading2"/>
      </w:pPr>
      <w:bookmarkStart w:id="188" w:name="_Toc352302720"/>
      <w:bookmarkStart w:id="189" w:name="_Toc352302835"/>
      <w:bookmarkStart w:id="190" w:name="_Toc355190245"/>
      <w:bookmarkStart w:id="191" w:name="_Toc356771535"/>
      <w:r>
        <w:t>Các thuộc tính chất lượng phần mềm</w:t>
      </w:r>
      <w:bookmarkEnd w:id="188"/>
      <w:bookmarkEnd w:id="189"/>
      <w:bookmarkEnd w:id="190"/>
      <w:bookmarkEnd w:id="191"/>
    </w:p>
    <w:p w:rsidR="00524CA6" w:rsidRDefault="00524CA6" w:rsidP="00BF13E5">
      <w:pPr>
        <w:pStyle w:val="ListParagraph"/>
        <w:numPr>
          <w:ilvl w:val="0"/>
          <w:numId w:val="8"/>
        </w:numPr>
      </w:pPr>
      <w:r>
        <w:t>Website phải được xây dựng đơn giản, dễ sử dụng, dễ quản lý.</w:t>
      </w:r>
    </w:p>
    <w:p w:rsidR="00524CA6" w:rsidRPr="00524CA6" w:rsidRDefault="00524CA6" w:rsidP="00BF13E5">
      <w:pPr>
        <w:pStyle w:val="ListParagraph"/>
        <w:numPr>
          <w:ilvl w:val="0"/>
          <w:numId w:val="8"/>
        </w:numPr>
      </w:pPr>
      <w:r>
        <w:t>Cơ sở dữ liệu phải được tổ chức chặt chẽ, thống nhất, tránh tình trạng dư thừa.</w:t>
      </w:r>
    </w:p>
    <w:sectPr w:rsidR="00524CA6" w:rsidRPr="00524CA6" w:rsidSect="0089580B">
      <w:headerReference w:type="default" r:id="rId28"/>
      <w:footerReference w:type="default" r:id="rId29"/>
      <w:pgSz w:w="11909" w:h="16834" w:code="9"/>
      <w:pgMar w:top="1440" w:right="72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0345" w:rsidRDefault="00680345" w:rsidP="009F4EDD">
      <w:pPr>
        <w:spacing w:line="240" w:lineRule="auto"/>
      </w:pPr>
      <w:r>
        <w:separator/>
      </w:r>
    </w:p>
  </w:endnote>
  <w:endnote w:type="continuationSeparator" w:id="0">
    <w:p w:rsidR="00680345" w:rsidRDefault="00680345" w:rsidP="009F4ED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6080151"/>
      <w:docPartObj>
        <w:docPartGallery w:val="Page Numbers (Bottom of Page)"/>
        <w:docPartUnique/>
      </w:docPartObj>
    </w:sdtPr>
    <w:sdtEndPr>
      <w:rPr>
        <w:noProof/>
      </w:rPr>
    </w:sdtEndPr>
    <w:sdtContent>
      <w:p w:rsidR="00ED4BFA" w:rsidRDefault="00ED4BFA">
        <w:pPr>
          <w:pStyle w:val="Footer"/>
          <w:jc w:val="right"/>
        </w:pPr>
        <w:r>
          <w:fldChar w:fldCharType="begin"/>
        </w:r>
        <w:r>
          <w:instrText xml:space="preserve"> PAGE   \* MERGEFORMAT </w:instrText>
        </w:r>
        <w:r>
          <w:fldChar w:fldCharType="separate"/>
        </w:r>
        <w:r w:rsidR="0069494D">
          <w:rPr>
            <w:noProof/>
          </w:rPr>
          <w:t>13</w:t>
        </w:r>
        <w:r>
          <w:rPr>
            <w:noProof/>
          </w:rPr>
          <w:fldChar w:fldCharType="end"/>
        </w:r>
      </w:p>
    </w:sdtContent>
  </w:sdt>
  <w:p w:rsidR="00ED4BFA" w:rsidRDefault="00ED4B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0345" w:rsidRDefault="00680345" w:rsidP="009F4EDD">
      <w:pPr>
        <w:spacing w:line="240" w:lineRule="auto"/>
      </w:pPr>
      <w:r>
        <w:separator/>
      </w:r>
    </w:p>
  </w:footnote>
  <w:footnote w:type="continuationSeparator" w:id="0">
    <w:p w:rsidR="00680345" w:rsidRDefault="00680345" w:rsidP="009F4ED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4BFA" w:rsidRDefault="00ED4BFA" w:rsidP="00503689">
    <w:pPr>
      <w:pStyle w:val="Header"/>
      <w:tabs>
        <w:tab w:val="clear" w:pos="4680"/>
        <w:tab w:val="clear" w:pos="9360"/>
        <w:tab w:val="left" w:pos="6030"/>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20A61"/>
    <w:multiLevelType w:val="hybridMultilevel"/>
    <w:tmpl w:val="A24A5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290989"/>
    <w:multiLevelType w:val="hybridMultilevel"/>
    <w:tmpl w:val="DE9479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2367C0D"/>
    <w:multiLevelType w:val="hybridMultilevel"/>
    <w:tmpl w:val="A76E9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92356B"/>
    <w:multiLevelType w:val="hybridMultilevel"/>
    <w:tmpl w:val="1BE470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681444D"/>
    <w:multiLevelType w:val="hybridMultilevel"/>
    <w:tmpl w:val="FECC6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850CEC"/>
    <w:multiLevelType w:val="hybridMultilevel"/>
    <w:tmpl w:val="F03E2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BD6D80"/>
    <w:multiLevelType w:val="hybridMultilevel"/>
    <w:tmpl w:val="29B68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12F5CD2"/>
    <w:multiLevelType w:val="hybridMultilevel"/>
    <w:tmpl w:val="47061E6A"/>
    <w:lvl w:ilvl="0" w:tplc="CEAA0D94">
      <w:start w:val="1"/>
      <w:numFmt w:val="decimal"/>
      <w:pStyle w:val="Heading5"/>
      <w:lvlText w:val="4.1.5.1.%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114A05E9"/>
    <w:multiLevelType w:val="hybridMultilevel"/>
    <w:tmpl w:val="E17841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1C32C7D"/>
    <w:multiLevelType w:val="hybridMultilevel"/>
    <w:tmpl w:val="ED8A7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371C78"/>
    <w:multiLevelType w:val="hybridMultilevel"/>
    <w:tmpl w:val="A95E1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C6D4154"/>
    <w:multiLevelType w:val="hybridMultilevel"/>
    <w:tmpl w:val="E66EB2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8D7F64"/>
    <w:multiLevelType w:val="hybridMultilevel"/>
    <w:tmpl w:val="0B2E3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4C60639"/>
    <w:multiLevelType w:val="hybridMultilevel"/>
    <w:tmpl w:val="EC541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535CB1"/>
    <w:multiLevelType w:val="hybridMultilevel"/>
    <w:tmpl w:val="8AAC5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E745CD9"/>
    <w:multiLevelType w:val="hybridMultilevel"/>
    <w:tmpl w:val="8602A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CA1F50"/>
    <w:multiLevelType w:val="hybridMultilevel"/>
    <w:tmpl w:val="D2E426A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3190312A"/>
    <w:multiLevelType w:val="hybridMultilevel"/>
    <w:tmpl w:val="C2F25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2E4269"/>
    <w:multiLevelType w:val="hybridMultilevel"/>
    <w:tmpl w:val="2BC21D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5EE2704"/>
    <w:multiLevelType w:val="hybridMultilevel"/>
    <w:tmpl w:val="E18A10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6EB0A6E"/>
    <w:multiLevelType w:val="hybridMultilevel"/>
    <w:tmpl w:val="85A21A46"/>
    <w:lvl w:ilvl="0" w:tplc="04090001">
      <w:start w:val="1"/>
      <w:numFmt w:val="bullet"/>
      <w:lvlText w:val=""/>
      <w:lvlJc w:val="left"/>
      <w:pPr>
        <w:ind w:left="1530" w:hanging="360"/>
      </w:pPr>
      <w:rPr>
        <w:rFonts w:ascii="Symbol" w:hAnsi="Symbol"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1">
    <w:nsid w:val="39773CAB"/>
    <w:multiLevelType w:val="hybridMultilevel"/>
    <w:tmpl w:val="549E841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3B8B71F3"/>
    <w:multiLevelType w:val="hybridMultilevel"/>
    <w:tmpl w:val="A712F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21D25C8"/>
    <w:multiLevelType w:val="hybridMultilevel"/>
    <w:tmpl w:val="C72095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44856EBD"/>
    <w:multiLevelType w:val="hybridMultilevel"/>
    <w:tmpl w:val="2C9E208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4DC71E1"/>
    <w:multiLevelType w:val="hybridMultilevel"/>
    <w:tmpl w:val="35C07FB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44E8388D"/>
    <w:multiLevelType w:val="hybridMultilevel"/>
    <w:tmpl w:val="80444ED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479604CD"/>
    <w:multiLevelType w:val="hybridMultilevel"/>
    <w:tmpl w:val="B138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9A762DD"/>
    <w:multiLevelType w:val="hybridMultilevel"/>
    <w:tmpl w:val="E752B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B64716"/>
    <w:multiLevelType w:val="hybridMultilevel"/>
    <w:tmpl w:val="A97A4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5C10D6D"/>
    <w:multiLevelType w:val="hybridMultilevel"/>
    <w:tmpl w:val="A3429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7884B65"/>
    <w:multiLevelType w:val="hybridMultilevel"/>
    <w:tmpl w:val="677C6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8F04545"/>
    <w:multiLevelType w:val="hybridMultilevel"/>
    <w:tmpl w:val="5E8EF12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592F290C"/>
    <w:multiLevelType w:val="hybridMultilevel"/>
    <w:tmpl w:val="D2B4E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95D074F"/>
    <w:multiLevelType w:val="hybridMultilevel"/>
    <w:tmpl w:val="05B8A5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B2D1A31"/>
    <w:multiLevelType w:val="hybridMultilevel"/>
    <w:tmpl w:val="F73C67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F574815"/>
    <w:multiLevelType w:val="hybridMultilevel"/>
    <w:tmpl w:val="42FE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6646256"/>
    <w:multiLevelType w:val="hybridMultilevel"/>
    <w:tmpl w:val="B7805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CA71EFE"/>
    <w:multiLevelType w:val="hybridMultilevel"/>
    <w:tmpl w:val="7B806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005331E"/>
    <w:multiLevelType w:val="hybridMultilevel"/>
    <w:tmpl w:val="7840C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009604F"/>
    <w:multiLevelType w:val="hybridMultilevel"/>
    <w:tmpl w:val="27368E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18E30D3"/>
    <w:multiLevelType w:val="multilevel"/>
    <w:tmpl w:val="7EAE3F00"/>
    <w:lvl w:ilvl="0">
      <w:start w:val="1"/>
      <w:numFmt w:val="decimal"/>
      <w:pStyle w:val="Heading1"/>
      <w:suff w:val="space"/>
      <w:lvlText w:val="%1."/>
      <w:lvlJc w:val="left"/>
      <w:pPr>
        <w:ind w:left="360" w:hanging="360"/>
      </w:pPr>
      <w:rPr>
        <w:rFonts w:ascii="Times New Roman" w:hAnsi="Times New Roman" w:hint="default"/>
        <w:b/>
        <w:i w:val="0"/>
        <w:sz w:val="36"/>
      </w:rPr>
    </w:lvl>
    <w:lvl w:ilvl="1">
      <w:start w:val="1"/>
      <w:numFmt w:val="decimal"/>
      <w:pStyle w:val="Heading2"/>
      <w:suff w:val="space"/>
      <w:lvlText w:val="%1.%2."/>
      <w:lvlJc w:val="left"/>
      <w:pPr>
        <w:ind w:left="720" w:hanging="360"/>
      </w:pPr>
      <w:rPr>
        <w:rFonts w:ascii="Times New Roman" w:hAnsi="Times New Roman" w:hint="default"/>
        <w:sz w:val="26"/>
      </w:rPr>
    </w:lvl>
    <w:lvl w:ilvl="2">
      <w:start w:val="1"/>
      <w:numFmt w:val="decimal"/>
      <w:pStyle w:val="Heading3"/>
      <w:suff w:val="space"/>
      <w:lvlText w:val="%1.%2.%3."/>
      <w:lvlJc w:val="left"/>
      <w:pPr>
        <w:ind w:left="1080" w:hanging="360"/>
      </w:pPr>
      <w:rPr>
        <w:rFonts w:ascii="Times New Roman" w:hAnsi="Times New Roman" w:hint="default"/>
        <w:sz w:val="26"/>
      </w:rPr>
    </w:lvl>
    <w:lvl w:ilvl="3">
      <w:start w:val="1"/>
      <w:numFmt w:val="decimal"/>
      <w:pStyle w:val="Heading4"/>
      <w:suff w:val="space"/>
      <w:lvlText w:val="%1.%2.%3.%4."/>
      <w:lvlJc w:val="left"/>
      <w:pPr>
        <w:ind w:left="1440" w:hanging="360"/>
      </w:pPr>
      <w:rPr>
        <w:rFonts w:ascii="Times New Roman" w:hAnsi="Times New Roman" w:hint="default"/>
        <w:sz w:val="26"/>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nsid w:val="7471755E"/>
    <w:multiLevelType w:val="hybridMultilevel"/>
    <w:tmpl w:val="D958951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79C97986"/>
    <w:multiLevelType w:val="hybridMultilevel"/>
    <w:tmpl w:val="7A58E04E"/>
    <w:lvl w:ilvl="0" w:tplc="04090001">
      <w:start w:val="1"/>
      <w:numFmt w:val="bullet"/>
      <w:lvlText w:val=""/>
      <w:lvlJc w:val="left"/>
      <w:pPr>
        <w:ind w:left="1440" w:hanging="360"/>
      </w:pPr>
      <w:rPr>
        <w:rFonts w:ascii="Symbol" w:hAnsi="Symbol" w:hint="default"/>
      </w:rPr>
    </w:lvl>
    <w:lvl w:ilvl="1" w:tplc="0409000F">
      <w:start w:val="1"/>
      <w:numFmt w:val="decimal"/>
      <w:lvlText w:val="%2."/>
      <w:lvlJc w:val="left"/>
      <w:pPr>
        <w:ind w:left="2160" w:hanging="360"/>
      </w:pPr>
      <w:rPr>
        <w:rFonts w:hint="default"/>
      </w:rPr>
    </w:lvl>
    <w:lvl w:ilvl="2" w:tplc="AB0212F2">
      <w:numFmt w:val="bullet"/>
      <w:lvlText w:val="-"/>
      <w:lvlJc w:val="left"/>
      <w:pPr>
        <w:ind w:left="2880" w:hanging="360"/>
      </w:pPr>
      <w:rPr>
        <w:rFonts w:ascii="Times New Roman" w:eastAsiaTheme="minorEastAsia" w:hAnsi="Times New Roman" w:cs="Times New Roman"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7A322CA0"/>
    <w:multiLevelType w:val="hybridMultilevel"/>
    <w:tmpl w:val="52E48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DD94AB8"/>
    <w:multiLevelType w:val="hybridMultilevel"/>
    <w:tmpl w:val="9224FAC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7EA8463C"/>
    <w:multiLevelType w:val="hybridMultilevel"/>
    <w:tmpl w:val="7BB2E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1"/>
  </w:num>
  <w:num w:numId="3">
    <w:abstractNumId w:val="18"/>
  </w:num>
  <w:num w:numId="4">
    <w:abstractNumId w:val="24"/>
  </w:num>
  <w:num w:numId="5">
    <w:abstractNumId w:val="23"/>
  </w:num>
  <w:num w:numId="6">
    <w:abstractNumId w:val="34"/>
  </w:num>
  <w:num w:numId="7">
    <w:abstractNumId w:val="43"/>
  </w:num>
  <w:num w:numId="8">
    <w:abstractNumId w:val="3"/>
  </w:num>
  <w:num w:numId="9">
    <w:abstractNumId w:val="7"/>
  </w:num>
  <w:num w:numId="10">
    <w:abstractNumId w:val="20"/>
  </w:num>
  <w:num w:numId="11">
    <w:abstractNumId w:val="42"/>
  </w:num>
  <w:num w:numId="12">
    <w:abstractNumId w:val="32"/>
  </w:num>
  <w:num w:numId="13">
    <w:abstractNumId w:val="26"/>
  </w:num>
  <w:num w:numId="14">
    <w:abstractNumId w:val="21"/>
  </w:num>
  <w:num w:numId="15">
    <w:abstractNumId w:val="8"/>
  </w:num>
  <w:num w:numId="16">
    <w:abstractNumId w:val="45"/>
  </w:num>
  <w:num w:numId="17">
    <w:abstractNumId w:val="25"/>
  </w:num>
  <w:num w:numId="18">
    <w:abstractNumId w:val="16"/>
  </w:num>
  <w:num w:numId="19">
    <w:abstractNumId w:val="13"/>
  </w:num>
  <w:num w:numId="20">
    <w:abstractNumId w:val="10"/>
  </w:num>
  <w:num w:numId="21">
    <w:abstractNumId w:val="14"/>
  </w:num>
  <w:num w:numId="22">
    <w:abstractNumId w:val="9"/>
  </w:num>
  <w:num w:numId="23">
    <w:abstractNumId w:val="46"/>
  </w:num>
  <w:num w:numId="24">
    <w:abstractNumId w:val="44"/>
  </w:num>
  <w:num w:numId="25">
    <w:abstractNumId w:val="15"/>
  </w:num>
  <w:num w:numId="26">
    <w:abstractNumId w:val="40"/>
  </w:num>
  <w:num w:numId="27">
    <w:abstractNumId w:val="30"/>
  </w:num>
  <w:num w:numId="28">
    <w:abstractNumId w:val="28"/>
  </w:num>
  <w:num w:numId="29">
    <w:abstractNumId w:val="19"/>
  </w:num>
  <w:num w:numId="30">
    <w:abstractNumId w:val="33"/>
  </w:num>
  <w:num w:numId="31">
    <w:abstractNumId w:val="29"/>
  </w:num>
  <w:num w:numId="32">
    <w:abstractNumId w:val="11"/>
  </w:num>
  <w:num w:numId="33">
    <w:abstractNumId w:val="17"/>
  </w:num>
  <w:num w:numId="34">
    <w:abstractNumId w:val="27"/>
  </w:num>
  <w:num w:numId="35">
    <w:abstractNumId w:val="22"/>
  </w:num>
  <w:num w:numId="36">
    <w:abstractNumId w:val="5"/>
  </w:num>
  <w:num w:numId="37">
    <w:abstractNumId w:val="37"/>
  </w:num>
  <w:num w:numId="38">
    <w:abstractNumId w:val="38"/>
  </w:num>
  <w:num w:numId="39">
    <w:abstractNumId w:val="31"/>
  </w:num>
  <w:num w:numId="40">
    <w:abstractNumId w:val="12"/>
  </w:num>
  <w:num w:numId="41">
    <w:abstractNumId w:val="0"/>
  </w:num>
  <w:num w:numId="42">
    <w:abstractNumId w:val="6"/>
  </w:num>
  <w:num w:numId="43">
    <w:abstractNumId w:val="4"/>
  </w:num>
  <w:num w:numId="44">
    <w:abstractNumId w:val="39"/>
  </w:num>
  <w:num w:numId="45">
    <w:abstractNumId w:val="2"/>
  </w:num>
  <w:num w:numId="46">
    <w:abstractNumId w:val="36"/>
  </w:num>
  <w:num w:numId="47">
    <w:abstractNumId w:val="35"/>
  </w:num>
  <w:num w:numId="4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66F6E"/>
    <w:rsid w:val="00000084"/>
    <w:rsid w:val="0000223A"/>
    <w:rsid w:val="00003E35"/>
    <w:rsid w:val="00004243"/>
    <w:rsid w:val="00005CAD"/>
    <w:rsid w:val="000156AA"/>
    <w:rsid w:val="00016A54"/>
    <w:rsid w:val="000231EC"/>
    <w:rsid w:val="00023237"/>
    <w:rsid w:val="0002465B"/>
    <w:rsid w:val="00027DCB"/>
    <w:rsid w:val="000310C4"/>
    <w:rsid w:val="00034263"/>
    <w:rsid w:val="00037156"/>
    <w:rsid w:val="00037592"/>
    <w:rsid w:val="00041419"/>
    <w:rsid w:val="000423A1"/>
    <w:rsid w:val="00046F49"/>
    <w:rsid w:val="00051F18"/>
    <w:rsid w:val="000545AE"/>
    <w:rsid w:val="00055B2B"/>
    <w:rsid w:val="00060739"/>
    <w:rsid w:val="00066F6E"/>
    <w:rsid w:val="00072643"/>
    <w:rsid w:val="000729FD"/>
    <w:rsid w:val="00073F97"/>
    <w:rsid w:val="00075A52"/>
    <w:rsid w:val="000779B4"/>
    <w:rsid w:val="00081772"/>
    <w:rsid w:val="0008315D"/>
    <w:rsid w:val="00083E72"/>
    <w:rsid w:val="00085A86"/>
    <w:rsid w:val="00086861"/>
    <w:rsid w:val="00087C9B"/>
    <w:rsid w:val="00093839"/>
    <w:rsid w:val="0009728A"/>
    <w:rsid w:val="000A1F3F"/>
    <w:rsid w:val="000B0A74"/>
    <w:rsid w:val="000B0B63"/>
    <w:rsid w:val="000B3142"/>
    <w:rsid w:val="000B499E"/>
    <w:rsid w:val="000B504A"/>
    <w:rsid w:val="000B6293"/>
    <w:rsid w:val="000C44CF"/>
    <w:rsid w:val="000C4C7B"/>
    <w:rsid w:val="000C7B3D"/>
    <w:rsid w:val="000D082E"/>
    <w:rsid w:val="000D149A"/>
    <w:rsid w:val="000D339E"/>
    <w:rsid w:val="000D347E"/>
    <w:rsid w:val="000D7B3D"/>
    <w:rsid w:val="000D7BA4"/>
    <w:rsid w:val="000E0800"/>
    <w:rsid w:val="000E7DA0"/>
    <w:rsid w:val="000F442F"/>
    <w:rsid w:val="000F4FA1"/>
    <w:rsid w:val="000F53B1"/>
    <w:rsid w:val="001061AB"/>
    <w:rsid w:val="001134DD"/>
    <w:rsid w:val="00123DE3"/>
    <w:rsid w:val="0012468C"/>
    <w:rsid w:val="001255E7"/>
    <w:rsid w:val="00125ABB"/>
    <w:rsid w:val="00130E07"/>
    <w:rsid w:val="00136871"/>
    <w:rsid w:val="00143741"/>
    <w:rsid w:val="0014458C"/>
    <w:rsid w:val="001446BF"/>
    <w:rsid w:val="00145ED6"/>
    <w:rsid w:val="0014766E"/>
    <w:rsid w:val="00147E0C"/>
    <w:rsid w:val="00156585"/>
    <w:rsid w:val="001571B7"/>
    <w:rsid w:val="00160812"/>
    <w:rsid w:val="00166C69"/>
    <w:rsid w:val="00170273"/>
    <w:rsid w:val="00170ECE"/>
    <w:rsid w:val="001713B9"/>
    <w:rsid w:val="001727C6"/>
    <w:rsid w:val="001729A2"/>
    <w:rsid w:val="00172AB6"/>
    <w:rsid w:val="00175CDD"/>
    <w:rsid w:val="00176026"/>
    <w:rsid w:val="00176AE6"/>
    <w:rsid w:val="00184772"/>
    <w:rsid w:val="001869D1"/>
    <w:rsid w:val="00187575"/>
    <w:rsid w:val="00191365"/>
    <w:rsid w:val="00191688"/>
    <w:rsid w:val="00191AC1"/>
    <w:rsid w:val="0019252A"/>
    <w:rsid w:val="00193689"/>
    <w:rsid w:val="00193962"/>
    <w:rsid w:val="001949E5"/>
    <w:rsid w:val="00196214"/>
    <w:rsid w:val="001968AE"/>
    <w:rsid w:val="001A183F"/>
    <w:rsid w:val="001A2CE0"/>
    <w:rsid w:val="001A36A8"/>
    <w:rsid w:val="001B098F"/>
    <w:rsid w:val="001B7F1A"/>
    <w:rsid w:val="001C08B1"/>
    <w:rsid w:val="001C2249"/>
    <w:rsid w:val="001C26DC"/>
    <w:rsid w:val="001C5395"/>
    <w:rsid w:val="001C65C7"/>
    <w:rsid w:val="001D0EEC"/>
    <w:rsid w:val="001D3CE7"/>
    <w:rsid w:val="001E28EB"/>
    <w:rsid w:val="001E3B24"/>
    <w:rsid w:val="001E44AD"/>
    <w:rsid w:val="001F4EE0"/>
    <w:rsid w:val="001F6669"/>
    <w:rsid w:val="00200281"/>
    <w:rsid w:val="00200298"/>
    <w:rsid w:val="00200C4E"/>
    <w:rsid w:val="00205CA7"/>
    <w:rsid w:val="00212273"/>
    <w:rsid w:val="0021355E"/>
    <w:rsid w:val="00221F16"/>
    <w:rsid w:val="00221F5D"/>
    <w:rsid w:val="00222892"/>
    <w:rsid w:val="00226471"/>
    <w:rsid w:val="00227FA1"/>
    <w:rsid w:val="00230A1D"/>
    <w:rsid w:val="00242895"/>
    <w:rsid w:val="00245370"/>
    <w:rsid w:val="0025210F"/>
    <w:rsid w:val="002546D4"/>
    <w:rsid w:val="00257B0F"/>
    <w:rsid w:val="002607EA"/>
    <w:rsid w:val="0026161A"/>
    <w:rsid w:val="00262DDB"/>
    <w:rsid w:val="00262DF0"/>
    <w:rsid w:val="0026303E"/>
    <w:rsid w:val="002634AF"/>
    <w:rsid w:val="0027011A"/>
    <w:rsid w:val="00270B80"/>
    <w:rsid w:val="00272CFE"/>
    <w:rsid w:val="0027479F"/>
    <w:rsid w:val="00276C2D"/>
    <w:rsid w:val="00281039"/>
    <w:rsid w:val="00281ED4"/>
    <w:rsid w:val="00281F95"/>
    <w:rsid w:val="002919E0"/>
    <w:rsid w:val="002948BA"/>
    <w:rsid w:val="002950DC"/>
    <w:rsid w:val="002970B4"/>
    <w:rsid w:val="002A049F"/>
    <w:rsid w:val="002A2731"/>
    <w:rsid w:val="002B1C61"/>
    <w:rsid w:val="002B41EF"/>
    <w:rsid w:val="002C1800"/>
    <w:rsid w:val="002C1ECF"/>
    <w:rsid w:val="002C2AC0"/>
    <w:rsid w:val="002C3A76"/>
    <w:rsid w:val="002D20BB"/>
    <w:rsid w:val="002D704D"/>
    <w:rsid w:val="002D7A0C"/>
    <w:rsid w:val="002E58CB"/>
    <w:rsid w:val="002E6638"/>
    <w:rsid w:val="002E6F20"/>
    <w:rsid w:val="002F05E9"/>
    <w:rsid w:val="002F2E08"/>
    <w:rsid w:val="002F7285"/>
    <w:rsid w:val="002F739B"/>
    <w:rsid w:val="00304400"/>
    <w:rsid w:val="00305E1F"/>
    <w:rsid w:val="003079CF"/>
    <w:rsid w:val="00332603"/>
    <w:rsid w:val="003367BC"/>
    <w:rsid w:val="00341C47"/>
    <w:rsid w:val="00341E20"/>
    <w:rsid w:val="0034241C"/>
    <w:rsid w:val="00343FAD"/>
    <w:rsid w:val="00347E78"/>
    <w:rsid w:val="003528E0"/>
    <w:rsid w:val="00356DB3"/>
    <w:rsid w:val="0036130A"/>
    <w:rsid w:val="00366DC1"/>
    <w:rsid w:val="00374DE7"/>
    <w:rsid w:val="0037694D"/>
    <w:rsid w:val="00380EE8"/>
    <w:rsid w:val="003829C9"/>
    <w:rsid w:val="00383752"/>
    <w:rsid w:val="00383BFF"/>
    <w:rsid w:val="0038756A"/>
    <w:rsid w:val="00393845"/>
    <w:rsid w:val="00396FA3"/>
    <w:rsid w:val="00397F4B"/>
    <w:rsid w:val="003A4822"/>
    <w:rsid w:val="003A4AF9"/>
    <w:rsid w:val="003B0372"/>
    <w:rsid w:val="003B206F"/>
    <w:rsid w:val="003C0E63"/>
    <w:rsid w:val="003C29C9"/>
    <w:rsid w:val="003C3E1D"/>
    <w:rsid w:val="003C7F13"/>
    <w:rsid w:val="003D1D7C"/>
    <w:rsid w:val="003D6FCB"/>
    <w:rsid w:val="003E2AED"/>
    <w:rsid w:val="003E4340"/>
    <w:rsid w:val="003E46E7"/>
    <w:rsid w:val="003E7B18"/>
    <w:rsid w:val="003F2389"/>
    <w:rsid w:val="003F32C1"/>
    <w:rsid w:val="003F3ADA"/>
    <w:rsid w:val="00403D69"/>
    <w:rsid w:val="00404D39"/>
    <w:rsid w:val="004069A6"/>
    <w:rsid w:val="00407C1D"/>
    <w:rsid w:val="00411298"/>
    <w:rsid w:val="00420102"/>
    <w:rsid w:val="00423E79"/>
    <w:rsid w:val="00432813"/>
    <w:rsid w:val="0043293A"/>
    <w:rsid w:val="004407AE"/>
    <w:rsid w:val="00444D2D"/>
    <w:rsid w:val="00446998"/>
    <w:rsid w:val="00447DF5"/>
    <w:rsid w:val="004505A3"/>
    <w:rsid w:val="004512ED"/>
    <w:rsid w:val="004525C8"/>
    <w:rsid w:val="0045486A"/>
    <w:rsid w:val="00460DE1"/>
    <w:rsid w:val="00461B86"/>
    <w:rsid w:val="00461E78"/>
    <w:rsid w:val="004679FF"/>
    <w:rsid w:val="0047060F"/>
    <w:rsid w:val="004720B6"/>
    <w:rsid w:val="004740B2"/>
    <w:rsid w:val="00476D0A"/>
    <w:rsid w:val="00485DD0"/>
    <w:rsid w:val="00487AB1"/>
    <w:rsid w:val="00495FCD"/>
    <w:rsid w:val="00496E06"/>
    <w:rsid w:val="004A0931"/>
    <w:rsid w:val="004A4EF0"/>
    <w:rsid w:val="004A7949"/>
    <w:rsid w:val="004B2744"/>
    <w:rsid w:val="004C491E"/>
    <w:rsid w:val="004C5F86"/>
    <w:rsid w:val="004C6BE3"/>
    <w:rsid w:val="004C792C"/>
    <w:rsid w:val="004D0FCD"/>
    <w:rsid w:val="004D1BFE"/>
    <w:rsid w:val="004D2905"/>
    <w:rsid w:val="004E03E9"/>
    <w:rsid w:val="004E3837"/>
    <w:rsid w:val="004E70DF"/>
    <w:rsid w:val="004F5057"/>
    <w:rsid w:val="004F67DD"/>
    <w:rsid w:val="004F6D56"/>
    <w:rsid w:val="00503689"/>
    <w:rsid w:val="00504FBE"/>
    <w:rsid w:val="00506E1B"/>
    <w:rsid w:val="00511212"/>
    <w:rsid w:val="00513A40"/>
    <w:rsid w:val="0052123B"/>
    <w:rsid w:val="00521802"/>
    <w:rsid w:val="00524CA6"/>
    <w:rsid w:val="00527168"/>
    <w:rsid w:val="00530997"/>
    <w:rsid w:val="005338E8"/>
    <w:rsid w:val="005351E9"/>
    <w:rsid w:val="00542311"/>
    <w:rsid w:val="00544C12"/>
    <w:rsid w:val="00550F06"/>
    <w:rsid w:val="00553341"/>
    <w:rsid w:val="005568DA"/>
    <w:rsid w:val="00556B55"/>
    <w:rsid w:val="00556BC5"/>
    <w:rsid w:val="005611F0"/>
    <w:rsid w:val="00563A72"/>
    <w:rsid w:val="00566007"/>
    <w:rsid w:val="00566A8B"/>
    <w:rsid w:val="00571C0D"/>
    <w:rsid w:val="005823AB"/>
    <w:rsid w:val="00582CBB"/>
    <w:rsid w:val="00583322"/>
    <w:rsid w:val="0058444F"/>
    <w:rsid w:val="00584D58"/>
    <w:rsid w:val="00587097"/>
    <w:rsid w:val="0058742A"/>
    <w:rsid w:val="005906B6"/>
    <w:rsid w:val="0059590A"/>
    <w:rsid w:val="005A44CA"/>
    <w:rsid w:val="005B397C"/>
    <w:rsid w:val="005B5D03"/>
    <w:rsid w:val="005C57E3"/>
    <w:rsid w:val="005D0A73"/>
    <w:rsid w:val="005D1AF6"/>
    <w:rsid w:val="005D1BD5"/>
    <w:rsid w:val="005D447B"/>
    <w:rsid w:val="005D5DBC"/>
    <w:rsid w:val="005D7C54"/>
    <w:rsid w:val="005E0C5E"/>
    <w:rsid w:val="005E154A"/>
    <w:rsid w:val="005F0F17"/>
    <w:rsid w:val="005F2BAB"/>
    <w:rsid w:val="005F35D5"/>
    <w:rsid w:val="005F375D"/>
    <w:rsid w:val="005F3D68"/>
    <w:rsid w:val="005F55EA"/>
    <w:rsid w:val="005F5CB1"/>
    <w:rsid w:val="005F724C"/>
    <w:rsid w:val="00626701"/>
    <w:rsid w:val="00631DA2"/>
    <w:rsid w:val="00633E2F"/>
    <w:rsid w:val="00634310"/>
    <w:rsid w:val="00636C65"/>
    <w:rsid w:val="0064173D"/>
    <w:rsid w:val="00642F7C"/>
    <w:rsid w:val="006457D5"/>
    <w:rsid w:val="00646FF5"/>
    <w:rsid w:val="00650F52"/>
    <w:rsid w:val="006518EA"/>
    <w:rsid w:val="0065369D"/>
    <w:rsid w:val="00655A1D"/>
    <w:rsid w:val="00655E22"/>
    <w:rsid w:val="00657DD2"/>
    <w:rsid w:val="006601E3"/>
    <w:rsid w:val="00660F79"/>
    <w:rsid w:val="006627EF"/>
    <w:rsid w:val="00663335"/>
    <w:rsid w:val="006707FF"/>
    <w:rsid w:val="006726C2"/>
    <w:rsid w:val="00676A03"/>
    <w:rsid w:val="006801EF"/>
    <w:rsid w:val="00680345"/>
    <w:rsid w:val="006806E8"/>
    <w:rsid w:val="006808B6"/>
    <w:rsid w:val="00682A5F"/>
    <w:rsid w:val="00684E34"/>
    <w:rsid w:val="0068635A"/>
    <w:rsid w:val="006879AA"/>
    <w:rsid w:val="00692037"/>
    <w:rsid w:val="006922EF"/>
    <w:rsid w:val="00692ABD"/>
    <w:rsid w:val="0069494D"/>
    <w:rsid w:val="006957EF"/>
    <w:rsid w:val="006971CF"/>
    <w:rsid w:val="006A254B"/>
    <w:rsid w:val="006A50E9"/>
    <w:rsid w:val="006A5928"/>
    <w:rsid w:val="006A6A6E"/>
    <w:rsid w:val="006B1D8C"/>
    <w:rsid w:val="006B2EB2"/>
    <w:rsid w:val="006B3D5F"/>
    <w:rsid w:val="006C6922"/>
    <w:rsid w:val="006D0270"/>
    <w:rsid w:val="006D08D1"/>
    <w:rsid w:val="006D0A58"/>
    <w:rsid w:val="006D2FED"/>
    <w:rsid w:val="006D565F"/>
    <w:rsid w:val="006D5D81"/>
    <w:rsid w:val="006D64D7"/>
    <w:rsid w:val="006E453E"/>
    <w:rsid w:val="006E4B91"/>
    <w:rsid w:val="006E6C18"/>
    <w:rsid w:val="006E707E"/>
    <w:rsid w:val="006E75CB"/>
    <w:rsid w:val="006F1AC0"/>
    <w:rsid w:val="006F5F0F"/>
    <w:rsid w:val="006F64FF"/>
    <w:rsid w:val="006F706A"/>
    <w:rsid w:val="006F77F1"/>
    <w:rsid w:val="00702432"/>
    <w:rsid w:val="00705B00"/>
    <w:rsid w:val="007114E4"/>
    <w:rsid w:val="007131B8"/>
    <w:rsid w:val="007142C8"/>
    <w:rsid w:val="00722BA4"/>
    <w:rsid w:val="007338EB"/>
    <w:rsid w:val="0073420F"/>
    <w:rsid w:val="00736F3B"/>
    <w:rsid w:val="00737C22"/>
    <w:rsid w:val="0074210D"/>
    <w:rsid w:val="0074359C"/>
    <w:rsid w:val="007467CD"/>
    <w:rsid w:val="0075429B"/>
    <w:rsid w:val="00757232"/>
    <w:rsid w:val="00762CCB"/>
    <w:rsid w:val="0076626D"/>
    <w:rsid w:val="0077008E"/>
    <w:rsid w:val="00770A63"/>
    <w:rsid w:val="007728EF"/>
    <w:rsid w:val="00775BBD"/>
    <w:rsid w:val="00780283"/>
    <w:rsid w:val="00782BA1"/>
    <w:rsid w:val="007839D5"/>
    <w:rsid w:val="0078648F"/>
    <w:rsid w:val="007865DB"/>
    <w:rsid w:val="0078700B"/>
    <w:rsid w:val="00787036"/>
    <w:rsid w:val="007920FE"/>
    <w:rsid w:val="00793E5F"/>
    <w:rsid w:val="0079486A"/>
    <w:rsid w:val="0079627A"/>
    <w:rsid w:val="007A26A9"/>
    <w:rsid w:val="007A3F5D"/>
    <w:rsid w:val="007B3960"/>
    <w:rsid w:val="007B6000"/>
    <w:rsid w:val="007C3023"/>
    <w:rsid w:val="007C751A"/>
    <w:rsid w:val="007D70D7"/>
    <w:rsid w:val="007E2667"/>
    <w:rsid w:val="007F13EE"/>
    <w:rsid w:val="007F28F5"/>
    <w:rsid w:val="0080191F"/>
    <w:rsid w:val="00801FAB"/>
    <w:rsid w:val="00804AA4"/>
    <w:rsid w:val="00805FAC"/>
    <w:rsid w:val="00811BC4"/>
    <w:rsid w:val="00813A38"/>
    <w:rsid w:val="008274D4"/>
    <w:rsid w:val="008279EE"/>
    <w:rsid w:val="008324B3"/>
    <w:rsid w:val="00833F37"/>
    <w:rsid w:val="0083545D"/>
    <w:rsid w:val="008357B8"/>
    <w:rsid w:val="00836F93"/>
    <w:rsid w:val="00843C72"/>
    <w:rsid w:val="008464AD"/>
    <w:rsid w:val="00846D55"/>
    <w:rsid w:val="00847EDC"/>
    <w:rsid w:val="008556F4"/>
    <w:rsid w:val="00856C4C"/>
    <w:rsid w:val="00860A1B"/>
    <w:rsid w:val="00862D77"/>
    <w:rsid w:val="00862E17"/>
    <w:rsid w:val="00863560"/>
    <w:rsid w:val="00864311"/>
    <w:rsid w:val="00865DAF"/>
    <w:rsid w:val="0087118B"/>
    <w:rsid w:val="00873126"/>
    <w:rsid w:val="00874DBA"/>
    <w:rsid w:val="00875974"/>
    <w:rsid w:val="008800AD"/>
    <w:rsid w:val="00880380"/>
    <w:rsid w:val="0088187E"/>
    <w:rsid w:val="00882734"/>
    <w:rsid w:val="00883D4C"/>
    <w:rsid w:val="008878C3"/>
    <w:rsid w:val="00891488"/>
    <w:rsid w:val="0089556C"/>
    <w:rsid w:val="0089580B"/>
    <w:rsid w:val="008A087B"/>
    <w:rsid w:val="008A32FE"/>
    <w:rsid w:val="008A33F9"/>
    <w:rsid w:val="008A348C"/>
    <w:rsid w:val="008A3E83"/>
    <w:rsid w:val="008B023E"/>
    <w:rsid w:val="008B0C8B"/>
    <w:rsid w:val="008B5921"/>
    <w:rsid w:val="008B7223"/>
    <w:rsid w:val="008B735E"/>
    <w:rsid w:val="008C0637"/>
    <w:rsid w:val="008C234B"/>
    <w:rsid w:val="008C575B"/>
    <w:rsid w:val="008D41C7"/>
    <w:rsid w:val="008D4CF5"/>
    <w:rsid w:val="008D7CD0"/>
    <w:rsid w:val="008D7D42"/>
    <w:rsid w:val="008E0374"/>
    <w:rsid w:val="008E0E41"/>
    <w:rsid w:val="008E7851"/>
    <w:rsid w:val="008F111B"/>
    <w:rsid w:val="008F1345"/>
    <w:rsid w:val="008F1DEB"/>
    <w:rsid w:val="008F2559"/>
    <w:rsid w:val="008F263A"/>
    <w:rsid w:val="008F35E3"/>
    <w:rsid w:val="008F64FF"/>
    <w:rsid w:val="008F7586"/>
    <w:rsid w:val="0090032C"/>
    <w:rsid w:val="00901676"/>
    <w:rsid w:val="009030A7"/>
    <w:rsid w:val="00905E7D"/>
    <w:rsid w:val="009061C3"/>
    <w:rsid w:val="00911ACB"/>
    <w:rsid w:val="00915CD5"/>
    <w:rsid w:val="00922B07"/>
    <w:rsid w:val="00925D18"/>
    <w:rsid w:val="009272D8"/>
    <w:rsid w:val="00932F2F"/>
    <w:rsid w:val="00934295"/>
    <w:rsid w:val="00940B77"/>
    <w:rsid w:val="009427D8"/>
    <w:rsid w:val="00950BCE"/>
    <w:rsid w:val="00951EB6"/>
    <w:rsid w:val="00955B60"/>
    <w:rsid w:val="00956291"/>
    <w:rsid w:val="00960FBD"/>
    <w:rsid w:val="009613B9"/>
    <w:rsid w:val="00965387"/>
    <w:rsid w:val="00970551"/>
    <w:rsid w:val="00971C14"/>
    <w:rsid w:val="00976625"/>
    <w:rsid w:val="009825FE"/>
    <w:rsid w:val="00984307"/>
    <w:rsid w:val="00985C74"/>
    <w:rsid w:val="00991BF4"/>
    <w:rsid w:val="009934B3"/>
    <w:rsid w:val="009952FF"/>
    <w:rsid w:val="009A0361"/>
    <w:rsid w:val="009A2540"/>
    <w:rsid w:val="009A30B1"/>
    <w:rsid w:val="009A3199"/>
    <w:rsid w:val="009A3865"/>
    <w:rsid w:val="009A43B7"/>
    <w:rsid w:val="009A49B7"/>
    <w:rsid w:val="009A6755"/>
    <w:rsid w:val="009B1581"/>
    <w:rsid w:val="009B1B2B"/>
    <w:rsid w:val="009B37A0"/>
    <w:rsid w:val="009B5BCF"/>
    <w:rsid w:val="009C63F6"/>
    <w:rsid w:val="009D68FC"/>
    <w:rsid w:val="009E39A9"/>
    <w:rsid w:val="009F12EE"/>
    <w:rsid w:val="009F14A7"/>
    <w:rsid w:val="009F2814"/>
    <w:rsid w:val="009F3ECB"/>
    <w:rsid w:val="009F43FE"/>
    <w:rsid w:val="009F4EDD"/>
    <w:rsid w:val="009F575C"/>
    <w:rsid w:val="009F6B00"/>
    <w:rsid w:val="00A045F0"/>
    <w:rsid w:val="00A05563"/>
    <w:rsid w:val="00A05AA8"/>
    <w:rsid w:val="00A05AAD"/>
    <w:rsid w:val="00A05D59"/>
    <w:rsid w:val="00A17BE9"/>
    <w:rsid w:val="00A26FE3"/>
    <w:rsid w:val="00A3051A"/>
    <w:rsid w:val="00A338AB"/>
    <w:rsid w:val="00A349AE"/>
    <w:rsid w:val="00A3665B"/>
    <w:rsid w:val="00A36691"/>
    <w:rsid w:val="00A3778F"/>
    <w:rsid w:val="00A425CB"/>
    <w:rsid w:val="00A43CFB"/>
    <w:rsid w:val="00A479ED"/>
    <w:rsid w:val="00A546F4"/>
    <w:rsid w:val="00A550EB"/>
    <w:rsid w:val="00A55252"/>
    <w:rsid w:val="00A56E3C"/>
    <w:rsid w:val="00A57526"/>
    <w:rsid w:val="00A6060B"/>
    <w:rsid w:val="00A6136E"/>
    <w:rsid w:val="00A64051"/>
    <w:rsid w:val="00A723B7"/>
    <w:rsid w:val="00A72936"/>
    <w:rsid w:val="00A72A64"/>
    <w:rsid w:val="00A75C33"/>
    <w:rsid w:val="00A80A0F"/>
    <w:rsid w:val="00A83205"/>
    <w:rsid w:val="00A83B5E"/>
    <w:rsid w:val="00A90440"/>
    <w:rsid w:val="00A918C0"/>
    <w:rsid w:val="00AA2519"/>
    <w:rsid w:val="00AA3197"/>
    <w:rsid w:val="00AA4589"/>
    <w:rsid w:val="00AA69B6"/>
    <w:rsid w:val="00AC1D0D"/>
    <w:rsid w:val="00AC3105"/>
    <w:rsid w:val="00AC417E"/>
    <w:rsid w:val="00AC5973"/>
    <w:rsid w:val="00AC7453"/>
    <w:rsid w:val="00AD19F8"/>
    <w:rsid w:val="00AD2A66"/>
    <w:rsid w:val="00AD34D5"/>
    <w:rsid w:val="00AD3637"/>
    <w:rsid w:val="00AE20FF"/>
    <w:rsid w:val="00AE423E"/>
    <w:rsid w:val="00AE5C4B"/>
    <w:rsid w:val="00AE79BF"/>
    <w:rsid w:val="00AF128C"/>
    <w:rsid w:val="00AF25DC"/>
    <w:rsid w:val="00AF79D5"/>
    <w:rsid w:val="00B04AFF"/>
    <w:rsid w:val="00B07ACC"/>
    <w:rsid w:val="00B12E4F"/>
    <w:rsid w:val="00B1345C"/>
    <w:rsid w:val="00B205CB"/>
    <w:rsid w:val="00B206E2"/>
    <w:rsid w:val="00B212DD"/>
    <w:rsid w:val="00B329BB"/>
    <w:rsid w:val="00B32FF2"/>
    <w:rsid w:val="00B34BDF"/>
    <w:rsid w:val="00B35206"/>
    <w:rsid w:val="00B37C6F"/>
    <w:rsid w:val="00B40ED3"/>
    <w:rsid w:val="00B43589"/>
    <w:rsid w:val="00B5204D"/>
    <w:rsid w:val="00B528BE"/>
    <w:rsid w:val="00B54293"/>
    <w:rsid w:val="00B57162"/>
    <w:rsid w:val="00B6607B"/>
    <w:rsid w:val="00B663F0"/>
    <w:rsid w:val="00B7044F"/>
    <w:rsid w:val="00B740A7"/>
    <w:rsid w:val="00B74A90"/>
    <w:rsid w:val="00B77C35"/>
    <w:rsid w:val="00B82FAB"/>
    <w:rsid w:val="00B84BD3"/>
    <w:rsid w:val="00B90E38"/>
    <w:rsid w:val="00B93E01"/>
    <w:rsid w:val="00B96B21"/>
    <w:rsid w:val="00BA1292"/>
    <w:rsid w:val="00BA4E3C"/>
    <w:rsid w:val="00BB294F"/>
    <w:rsid w:val="00BB298A"/>
    <w:rsid w:val="00BB5636"/>
    <w:rsid w:val="00BC7E74"/>
    <w:rsid w:val="00BD09E3"/>
    <w:rsid w:val="00BD1BC4"/>
    <w:rsid w:val="00BD65BC"/>
    <w:rsid w:val="00BE2F31"/>
    <w:rsid w:val="00BE3467"/>
    <w:rsid w:val="00BE37A9"/>
    <w:rsid w:val="00BF13E5"/>
    <w:rsid w:val="00BF66D8"/>
    <w:rsid w:val="00BF72EA"/>
    <w:rsid w:val="00C002B3"/>
    <w:rsid w:val="00C10C21"/>
    <w:rsid w:val="00C13248"/>
    <w:rsid w:val="00C15E01"/>
    <w:rsid w:val="00C302B1"/>
    <w:rsid w:val="00C319E4"/>
    <w:rsid w:val="00C341CE"/>
    <w:rsid w:val="00C360F7"/>
    <w:rsid w:val="00C36353"/>
    <w:rsid w:val="00C52910"/>
    <w:rsid w:val="00C60823"/>
    <w:rsid w:val="00C614A6"/>
    <w:rsid w:val="00C6280B"/>
    <w:rsid w:val="00C70DBD"/>
    <w:rsid w:val="00C80EBE"/>
    <w:rsid w:val="00C8616A"/>
    <w:rsid w:val="00C87627"/>
    <w:rsid w:val="00C91C93"/>
    <w:rsid w:val="00C91E6C"/>
    <w:rsid w:val="00C93410"/>
    <w:rsid w:val="00C93D64"/>
    <w:rsid w:val="00C97F0F"/>
    <w:rsid w:val="00CA0021"/>
    <w:rsid w:val="00CA0BF8"/>
    <w:rsid w:val="00CA1550"/>
    <w:rsid w:val="00CA1925"/>
    <w:rsid w:val="00CA2281"/>
    <w:rsid w:val="00CA36E5"/>
    <w:rsid w:val="00CA530B"/>
    <w:rsid w:val="00CB37BF"/>
    <w:rsid w:val="00CB4F33"/>
    <w:rsid w:val="00CC3F42"/>
    <w:rsid w:val="00CD2C85"/>
    <w:rsid w:val="00CD37FB"/>
    <w:rsid w:val="00CD60D6"/>
    <w:rsid w:val="00CE0262"/>
    <w:rsid w:val="00CE219A"/>
    <w:rsid w:val="00CE2882"/>
    <w:rsid w:val="00CE340A"/>
    <w:rsid w:val="00CF0FC4"/>
    <w:rsid w:val="00CF2DB7"/>
    <w:rsid w:val="00CF5CB9"/>
    <w:rsid w:val="00CF7217"/>
    <w:rsid w:val="00CF73D9"/>
    <w:rsid w:val="00D017A4"/>
    <w:rsid w:val="00D02043"/>
    <w:rsid w:val="00D0235C"/>
    <w:rsid w:val="00D02B52"/>
    <w:rsid w:val="00D05D78"/>
    <w:rsid w:val="00D12EFB"/>
    <w:rsid w:val="00D14104"/>
    <w:rsid w:val="00D15A13"/>
    <w:rsid w:val="00D15E42"/>
    <w:rsid w:val="00D16C75"/>
    <w:rsid w:val="00D22BED"/>
    <w:rsid w:val="00D244B7"/>
    <w:rsid w:val="00D24F32"/>
    <w:rsid w:val="00D26790"/>
    <w:rsid w:val="00D31350"/>
    <w:rsid w:val="00D32061"/>
    <w:rsid w:val="00D32C6D"/>
    <w:rsid w:val="00D3333C"/>
    <w:rsid w:val="00D335A1"/>
    <w:rsid w:val="00D3717E"/>
    <w:rsid w:val="00D37E08"/>
    <w:rsid w:val="00D40395"/>
    <w:rsid w:val="00D42F2F"/>
    <w:rsid w:val="00D4386E"/>
    <w:rsid w:val="00D43D3E"/>
    <w:rsid w:val="00D452B9"/>
    <w:rsid w:val="00D473EF"/>
    <w:rsid w:val="00D4781B"/>
    <w:rsid w:val="00D52D61"/>
    <w:rsid w:val="00D55F9F"/>
    <w:rsid w:val="00D645F9"/>
    <w:rsid w:val="00D674A1"/>
    <w:rsid w:val="00D73A2A"/>
    <w:rsid w:val="00D7443D"/>
    <w:rsid w:val="00D806F7"/>
    <w:rsid w:val="00D82170"/>
    <w:rsid w:val="00D8567B"/>
    <w:rsid w:val="00D86A9F"/>
    <w:rsid w:val="00D90340"/>
    <w:rsid w:val="00DA4B81"/>
    <w:rsid w:val="00DA5339"/>
    <w:rsid w:val="00DA54B0"/>
    <w:rsid w:val="00DA5DCD"/>
    <w:rsid w:val="00DA62F4"/>
    <w:rsid w:val="00DB29E0"/>
    <w:rsid w:val="00DB74AC"/>
    <w:rsid w:val="00DC1CEF"/>
    <w:rsid w:val="00DC29AF"/>
    <w:rsid w:val="00DC36FE"/>
    <w:rsid w:val="00DC3AFF"/>
    <w:rsid w:val="00DC6CEE"/>
    <w:rsid w:val="00DD1C1F"/>
    <w:rsid w:val="00DD67F9"/>
    <w:rsid w:val="00DE05E0"/>
    <w:rsid w:val="00DE37E1"/>
    <w:rsid w:val="00DE427B"/>
    <w:rsid w:val="00DE489F"/>
    <w:rsid w:val="00DE779D"/>
    <w:rsid w:val="00DF2310"/>
    <w:rsid w:val="00DF4F08"/>
    <w:rsid w:val="00DF5C0C"/>
    <w:rsid w:val="00E0661D"/>
    <w:rsid w:val="00E1158A"/>
    <w:rsid w:val="00E13AB1"/>
    <w:rsid w:val="00E13FE6"/>
    <w:rsid w:val="00E227F6"/>
    <w:rsid w:val="00E24E51"/>
    <w:rsid w:val="00E2573D"/>
    <w:rsid w:val="00E27D06"/>
    <w:rsid w:val="00E4408D"/>
    <w:rsid w:val="00E4588E"/>
    <w:rsid w:val="00E46D5D"/>
    <w:rsid w:val="00E549AE"/>
    <w:rsid w:val="00E54B1E"/>
    <w:rsid w:val="00E54C05"/>
    <w:rsid w:val="00E56BE2"/>
    <w:rsid w:val="00E60BE3"/>
    <w:rsid w:val="00E6295B"/>
    <w:rsid w:val="00E642A7"/>
    <w:rsid w:val="00E730F3"/>
    <w:rsid w:val="00E73C18"/>
    <w:rsid w:val="00E73F05"/>
    <w:rsid w:val="00E83F6A"/>
    <w:rsid w:val="00E85C4A"/>
    <w:rsid w:val="00E860D4"/>
    <w:rsid w:val="00E86E9A"/>
    <w:rsid w:val="00E905CA"/>
    <w:rsid w:val="00E949A5"/>
    <w:rsid w:val="00EA5916"/>
    <w:rsid w:val="00EA6D1B"/>
    <w:rsid w:val="00EA6E8F"/>
    <w:rsid w:val="00EB15FF"/>
    <w:rsid w:val="00EB671F"/>
    <w:rsid w:val="00EC2B0F"/>
    <w:rsid w:val="00EC38FB"/>
    <w:rsid w:val="00EC6BE0"/>
    <w:rsid w:val="00EC7062"/>
    <w:rsid w:val="00ED2B3F"/>
    <w:rsid w:val="00ED4752"/>
    <w:rsid w:val="00ED4BFA"/>
    <w:rsid w:val="00ED6193"/>
    <w:rsid w:val="00EE2DC3"/>
    <w:rsid w:val="00EE4416"/>
    <w:rsid w:val="00EE4F57"/>
    <w:rsid w:val="00EE6CE6"/>
    <w:rsid w:val="00EE7BC0"/>
    <w:rsid w:val="00EF4B62"/>
    <w:rsid w:val="00EF6BD8"/>
    <w:rsid w:val="00F00B5B"/>
    <w:rsid w:val="00F02170"/>
    <w:rsid w:val="00F04699"/>
    <w:rsid w:val="00F05026"/>
    <w:rsid w:val="00F11DB5"/>
    <w:rsid w:val="00F12F10"/>
    <w:rsid w:val="00F13163"/>
    <w:rsid w:val="00F160AC"/>
    <w:rsid w:val="00F1720C"/>
    <w:rsid w:val="00F24AD1"/>
    <w:rsid w:val="00F25C40"/>
    <w:rsid w:val="00F30145"/>
    <w:rsid w:val="00F35FFF"/>
    <w:rsid w:val="00F36BF7"/>
    <w:rsid w:val="00F53496"/>
    <w:rsid w:val="00F578C3"/>
    <w:rsid w:val="00F6069D"/>
    <w:rsid w:val="00F607A5"/>
    <w:rsid w:val="00F60FCF"/>
    <w:rsid w:val="00F65BB4"/>
    <w:rsid w:val="00F72371"/>
    <w:rsid w:val="00F73790"/>
    <w:rsid w:val="00F73D38"/>
    <w:rsid w:val="00F73EE1"/>
    <w:rsid w:val="00F75C5A"/>
    <w:rsid w:val="00F7768B"/>
    <w:rsid w:val="00F7784A"/>
    <w:rsid w:val="00F81DCA"/>
    <w:rsid w:val="00F83D4E"/>
    <w:rsid w:val="00F85E88"/>
    <w:rsid w:val="00F90DE8"/>
    <w:rsid w:val="00F91860"/>
    <w:rsid w:val="00F95C01"/>
    <w:rsid w:val="00F97464"/>
    <w:rsid w:val="00F97AC3"/>
    <w:rsid w:val="00FA713D"/>
    <w:rsid w:val="00FB0AED"/>
    <w:rsid w:val="00FB1A4D"/>
    <w:rsid w:val="00FB43D4"/>
    <w:rsid w:val="00FB5507"/>
    <w:rsid w:val="00FB70EA"/>
    <w:rsid w:val="00FC2149"/>
    <w:rsid w:val="00FD2E4D"/>
    <w:rsid w:val="00FE15B5"/>
    <w:rsid w:val="00FE3ABC"/>
    <w:rsid w:val="00FE53B9"/>
    <w:rsid w:val="00FF09DE"/>
    <w:rsid w:val="00FF0F42"/>
    <w:rsid w:val="00FF1BF8"/>
    <w:rsid w:val="00FF611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before="200" w:line="360" w:lineRule="auto"/>
        <w:ind w:left="1800" w:hanging="36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0E63"/>
    <w:pPr>
      <w:ind w:left="0" w:firstLine="720"/>
    </w:pPr>
    <w:rPr>
      <w:rFonts w:ascii="Times New Roman" w:hAnsi="Times New Roman"/>
      <w:sz w:val="26"/>
    </w:rPr>
  </w:style>
  <w:style w:type="paragraph" w:styleId="Heading1">
    <w:name w:val="heading 1"/>
    <w:basedOn w:val="Normal"/>
    <w:next w:val="Normal"/>
    <w:link w:val="Heading1Char"/>
    <w:uiPriority w:val="9"/>
    <w:qFormat/>
    <w:rsid w:val="00DB74AC"/>
    <w:pPr>
      <w:keepNext/>
      <w:keepLines/>
      <w:numPr>
        <w:numId w:val="1"/>
      </w:numPr>
      <w:spacing w:before="480"/>
      <w:outlineLvl w:val="0"/>
    </w:pPr>
    <w:rPr>
      <w:rFonts w:eastAsiaTheme="majorEastAsia" w:cstheme="majorBidi"/>
      <w:b/>
      <w:bCs/>
      <w:color w:val="000000" w:themeColor="text1"/>
      <w:sz w:val="36"/>
      <w:szCs w:val="28"/>
    </w:rPr>
  </w:style>
  <w:style w:type="paragraph" w:styleId="Heading2">
    <w:name w:val="heading 2"/>
    <w:basedOn w:val="Normal"/>
    <w:next w:val="Normal"/>
    <w:link w:val="Heading2Char"/>
    <w:uiPriority w:val="9"/>
    <w:unhideWhenUsed/>
    <w:qFormat/>
    <w:rsid w:val="00DB74AC"/>
    <w:pPr>
      <w:keepNext/>
      <w:keepLines/>
      <w:numPr>
        <w:ilvl w:val="1"/>
        <w:numId w:val="1"/>
      </w:numPr>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DB74AC"/>
    <w:pPr>
      <w:keepNext/>
      <w:keepLines/>
      <w:numPr>
        <w:ilvl w:val="2"/>
        <w:numId w:val="1"/>
      </w:numPr>
      <w:outlineLvl w:val="2"/>
    </w:pPr>
    <w:rPr>
      <w:rFonts w:eastAsiaTheme="majorEastAsia" w:cstheme="majorBidi"/>
      <w:b/>
      <w:bCs/>
      <w:color w:val="000000" w:themeColor="text1"/>
    </w:rPr>
  </w:style>
  <w:style w:type="paragraph" w:styleId="Heading4">
    <w:name w:val="heading 4"/>
    <w:basedOn w:val="Normal"/>
    <w:next w:val="Normal"/>
    <w:link w:val="Heading4Char"/>
    <w:uiPriority w:val="9"/>
    <w:unhideWhenUsed/>
    <w:qFormat/>
    <w:rsid w:val="00DB74AC"/>
    <w:pPr>
      <w:keepNext/>
      <w:keepLines/>
      <w:numPr>
        <w:ilvl w:val="3"/>
        <w:numId w:val="1"/>
      </w:numPr>
      <w:outlineLvl w:val="3"/>
    </w:pPr>
    <w:rPr>
      <w:rFonts w:eastAsiaTheme="majorEastAsia" w:cstheme="majorBidi"/>
      <w:b/>
      <w:bCs/>
      <w:iCs/>
      <w:color w:val="000000" w:themeColor="text1"/>
    </w:rPr>
  </w:style>
  <w:style w:type="paragraph" w:styleId="Heading5">
    <w:name w:val="heading 5"/>
    <w:basedOn w:val="Heading4"/>
    <w:next w:val="Heading4"/>
    <w:link w:val="Heading5Char"/>
    <w:uiPriority w:val="9"/>
    <w:unhideWhenUsed/>
    <w:qFormat/>
    <w:rsid w:val="00B663F0"/>
    <w:pPr>
      <w:numPr>
        <w:ilvl w:val="0"/>
        <w:numId w:val="9"/>
      </w:numPr>
      <w:outlineLvl w:val="4"/>
    </w:pPr>
  </w:style>
  <w:style w:type="paragraph" w:styleId="Heading6">
    <w:name w:val="heading 6"/>
    <w:basedOn w:val="Normal"/>
    <w:next w:val="Normal"/>
    <w:link w:val="Heading6Char"/>
    <w:uiPriority w:val="9"/>
    <w:unhideWhenUsed/>
    <w:qFormat/>
    <w:rsid w:val="00DA62F4"/>
    <w:pPr>
      <w:keepNext/>
      <w:keepLines/>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F4EDD"/>
    <w:pPr>
      <w:tabs>
        <w:tab w:val="center" w:pos="4680"/>
        <w:tab w:val="right" w:pos="9360"/>
      </w:tabs>
      <w:spacing w:line="240" w:lineRule="auto"/>
    </w:pPr>
  </w:style>
  <w:style w:type="character" w:customStyle="1" w:styleId="HeaderChar">
    <w:name w:val="Header Char"/>
    <w:basedOn w:val="DefaultParagraphFont"/>
    <w:link w:val="Header"/>
    <w:uiPriority w:val="99"/>
    <w:rsid w:val="009F4EDD"/>
    <w:rPr>
      <w:rFonts w:ascii="Times New Roman" w:hAnsi="Times New Roman"/>
      <w:sz w:val="26"/>
    </w:rPr>
  </w:style>
  <w:style w:type="paragraph" w:styleId="Footer">
    <w:name w:val="footer"/>
    <w:basedOn w:val="Normal"/>
    <w:link w:val="FooterChar"/>
    <w:uiPriority w:val="99"/>
    <w:unhideWhenUsed/>
    <w:rsid w:val="009F4EDD"/>
    <w:pPr>
      <w:tabs>
        <w:tab w:val="center" w:pos="4680"/>
        <w:tab w:val="right" w:pos="9360"/>
      </w:tabs>
      <w:spacing w:line="240" w:lineRule="auto"/>
    </w:pPr>
  </w:style>
  <w:style w:type="character" w:customStyle="1" w:styleId="FooterChar">
    <w:name w:val="Footer Char"/>
    <w:basedOn w:val="DefaultParagraphFont"/>
    <w:link w:val="Footer"/>
    <w:uiPriority w:val="99"/>
    <w:rsid w:val="009F4EDD"/>
    <w:rPr>
      <w:rFonts w:ascii="Times New Roman" w:hAnsi="Times New Roman"/>
      <w:sz w:val="26"/>
    </w:rPr>
  </w:style>
  <w:style w:type="paragraph" w:customStyle="1" w:styleId="0">
    <w:name w:val="0"/>
    <w:basedOn w:val="Normal"/>
    <w:qFormat/>
    <w:rsid w:val="005F724C"/>
    <w:pPr>
      <w:spacing w:before="120" w:after="120" w:line="240" w:lineRule="auto"/>
      <w:ind w:firstLine="0"/>
    </w:pPr>
  </w:style>
  <w:style w:type="paragraph" w:customStyle="1" w:styleId="1">
    <w:name w:val="1"/>
    <w:basedOn w:val="0"/>
    <w:qFormat/>
    <w:rsid w:val="00AA3197"/>
    <w:pPr>
      <w:spacing w:before="0" w:after="0"/>
      <w:jc w:val="center"/>
    </w:pPr>
    <w:rPr>
      <w:sz w:val="22"/>
    </w:rPr>
  </w:style>
  <w:style w:type="paragraph" w:styleId="Title">
    <w:name w:val="Title"/>
    <w:basedOn w:val="Normal"/>
    <w:link w:val="TitleChar"/>
    <w:qFormat/>
    <w:rsid w:val="00B32FF2"/>
    <w:pPr>
      <w:spacing w:before="240" w:after="720" w:line="240" w:lineRule="auto"/>
      <w:ind w:firstLine="0"/>
      <w:jc w:val="right"/>
    </w:pPr>
    <w:rPr>
      <w:rFonts w:ascii="Arial" w:eastAsia="SimSun" w:hAnsi="Arial" w:cs="Times New Roman"/>
      <w:b/>
      <w:kern w:val="28"/>
      <w:sz w:val="64"/>
      <w:szCs w:val="20"/>
      <w:lang w:eastAsia="en-US"/>
    </w:rPr>
  </w:style>
  <w:style w:type="character" w:customStyle="1" w:styleId="TitleChar">
    <w:name w:val="Title Char"/>
    <w:basedOn w:val="DefaultParagraphFont"/>
    <w:link w:val="Title"/>
    <w:rsid w:val="00B32FF2"/>
    <w:rPr>
      <w:rFonts w:ascii="Arial" w:eastAsia="SimSun" w:hAnsi="Arial" w:cs="Times New Roman"/>
      <w:b/>
      <w:kern w:val="28"/>
      <w:sz w:val="64"/>
      <w:szCs w:val="20"/>
      <w:lang w:eastAsia="en-US"/>
    </w:rPr>
  </w:style>
  <w:style w:type="paragraph" w:customStyle="1" w:styleId="ByLine">
    <w:name w:val="ByLine"/>
    <w:basedOn w:val="Title"/>
    <w:rsid w:val="00B32FF2"/>
    <w:rPr>
      <w:sz w:val="28"/>
    </w:rPr>
  </w:style>
  <w:style w:type="paragraph" w:customStyle="1" w:styleId="line">
    <w:name w:val="line"/>
    <w:basedOn w:val="Title"/>
    <w:rsid w:val="00B32FF2"/>
    <w:pPr>
      <w:pBdr>
        <w:top w:val="single" w:sz="36" w:space="1" w:color="auto"/>
      </w:pBdr>
      <w:spacing w:after="0"/>
    </w:pPr>
    <w:rPr>
      <w:sz w:val="40"/>
    </w:rPr>
  </w:style>
  <w:style w:type="character" w:customStyle="1" w:styleId="Heading2Char">
    <w:name w:val="Heading 2 Char"/>
    <w:basedOn w:val="DefaultParagraphFont"/>
    <w:link w:val="Heading2"/>
    <w:uiPriority w:val="9"/>
    <w:rsid w:val="00DB74AC"/>
    <w:rPr>
      <w:rFonts w:ascii="Times New Roman" w:eastAsiaTheme="majorEastAsia" w:hAnsi="Times New Roman" w:cstheme="majorBidi"/>
      <w:b/>
      <w:bCs/>
      <w:color w:val="000000" w:themeColor="text1"/>
      <w:sz w:val="26"/>
      <w:szCs w:val="26"/>
    </w:rPr>
  </w:style>
  <w:style w:type="character" w:customStyle="1" w:styleId="Heading3Char">
    <w:name w:val="Heading 3 Char"/>
    <w:basedOn w:val="DefaultParagraphFont"/>
    <w:link w:val="Heading3"/>
    <w:uiPriority w:val="9"/>
    <w:rsid w:val="00DB74AC"/>
    <w:rPr>
      <w:rFonts w:ascii="Times New Roman" w:eastAsiaTheme="majorEastAsia" w:hAnsi="Times New Roman" w:cstheme="majorBidi"/>
      <w:b/>
      <w:bCs/>
      <w:color w:val="000000" w:themeColor="text1"/>
      <w:sz w:val="26"/>
    </w:rPr>
  </w:style>
  <w:style w:type="character" w:customStyle="1" w:styleId="Heading4Char">
    <w:name w:val="Heading 4 Char"/>
    <w:basedOn w:val="DefaultParagraphFont"/>
    <w:link w:val="Heading4"/>
    <w:uiPriority w:val="9"/>
    <w:rsid w:val="00DB74AC"/>
    <w:rPr>
      <w:rFonts w:ascii="Times New Roman" w:eastAsiaTheme="majorEastAsia" w:hAnsi="Times New Roman" w:cstheme="majorBidi"/>
      <w:b/>
      <w:bCs/>
      <w:iCs/>
      <w:color w:val="000000" w:themeColor="text1"/>
      <w:sz w:val="26"/>
    </w:rPr>
  </w:style>
  <w:style w:type="character" w:customStyle="1" w:styleId="Heading1Char">
    <w:name w:val="Heading 1 Char"/>
    <w:basedOn w:val="DefaultParagraphFont"/>
    <w:link w:val="Heading1"/>
    <w:uiPriority w:val="9"/>
    <w:rsid w:val="00DB74AC"/>
    <w:rPr>
      <w:rFonts w:ascii="Times New Roman" w:eastAsiaTheme="majorEastAsia" w:hAnsi="Times New Roman" w:cstheme="majorBidi"/>
      <w:b/>
      <w:bCs/>
      <w:color w:val="000000" w:themeColor="text1"/>
      <w:sz w:val="36"/>
      <w:szCs w:val="28"/>
    </w:rPr>
  </w:style>
  <w:style w:type="paragraph" w:styleId="ListParagraph">
    <w:name w:val="List Paragraph"/>
    <w:basedOn w:val="Normal"/>
    <w:uiPriority w:val="34"/>
    <w:qFormat/>
    <w:rsid w:val="0025210F"/>
    <w:pPr>
      <w:tabs>
        <w:tab w:val="left" w:pos="288"/>
        <w:tab w:val="left" w:pos="576"/>
        <w:tab w:val="left" w:pos="864"/>
        <w:tab w:val="left" w:pos="1152"/>
        <w:tab w:val="left" w:pos="1440"/>
      </w:tabs>
      <w:spacing w:after="120"/>
      <w:ind w:left="720" w:firstLine="0"/>
      <w:contextualSpacing/>
    </w:pPr>
    <w:rPr>
      <w:rFonts w:eastAsiaTheme="minorHAnsi"/>
      <w:lang w:eastAsia="en-US"/>
    </w:rPr>
  </w:style>
  <w:style w:type="table" w:styleId="TableGrid">
    <w:name w:val="Table Grid"/>
    <w:basedOn w:val="TableNormal"/>
    <w:uiPriority w:val="59"/>
    <w:rsid w:val="002F05E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F32C1"/>
    <w:rPr>
      <w:color w:val="0000FF" w:themeColor="hyperlink"/>
      <w:u w:val="single"/>
    </w:rPr>
  </w:style>
  <w:style w:type="paragraph" w:customStyle="1" w:styleId="Style14ptBoldCentered">
    <w:name w:val="Style 14 pt Bold Centered"/>
    <w:basedOn w:val="Normal"/>
    <w:rsid w:val="0012468C"/>
    <w:pPr>
      <w:tabs>
        <w:tab w:val="left" w:pos="288"/>
        <w:tab w:val="left" w:pos="576"/>
        <w:tab w:val="left" w:pos="864"/>
        <w:tab w:val="left" w:pos="1152"/>
        <w:tab w:val="left" w:pos="1440"/>
      </w:tabs>
      <w:spacing w:before="60" w:after="60" w:line="240" w:lineRule="auto"/>
      <w:ind w:firstLine="0"/>
      <w:jc w:val="center"/>
    </w:pPr>
    <w:rPr>
      <w:rFonts w:eastAsia="Times New Roman" w:cs="Times New Roman"/>
      <w:b/>
      <w:bCs/>
      <w:szCs w:val="20"/>
      <w:lang w:eastAsia="en-US"/>
    </w:rPr>
  </w:style>
  <w:style w:type="paragraph" w:styleId="NormalWeb">
    <w:name w:val="Normal (Web)"/>
    <w:basedOn w:val="Normal"/>
    <w:uiPriority w:val="99"/>
    <w:semiHidden/>
    <w:unhideWhenUsed/>
    <w:rsid w:val="00073F97"/>
    <w:pPr>
      <w:spacing w:before="100" w:beforeAutospacing="1" w:after="100" w:afterAutospacing="1" w:line="240" w:lineRule="auto"/>
      <w:ind w:firstLine="0"/>
      <w:jc w:val="left"/>
    </w:pPr>
    <w:rPr>
      <w:rFonts w:cs="Times New Roman"/>
      <w:sz w:val="24"/>
      <w:szCs w:val="24"/>
    </w:rPr>
  </w:style>
  <w:style w:type="paragraph" w:styleId="BalloonText">
    <w:name w:val="Balloon Text"/>
    <w:basedOn w:val="Normal"/>
    <w:link w:val="BalloonTextChar"/>
    <w:uiPriority w:val="99"/>
    <w:semiHidden/>
    <w:unhideWhenUsed/>
    <w:rsid w:val="006D5D8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5D81"/>
    <w:rPr>
      <w:rFonts w:ascii="Tahoma" w:hAnsi="Tahoma" w:cs="Tahoma"/>
      <w:sz w:val="16"/>
      <w:szCs w:val="16"/>
    </w:rPr>
  </w:style>
  <w:style w:type="paragraph" w:styleId="TOC1">
    <w:name w:val="toc 1"/>
    <w:basedOn w:val="Normal"/>
    <w:next w:val="Normal"/>
    <w:autoRedefine/>
    <w:uiPriority w:val="39"/>
    <w:unhideWhenUsed/>
    <w:rsid w:val="00145ED6"/>
    <w:pPr>
      <w:tabs>
        <w:tab w:val="right" w:leader="dot" w:pos="9739"/>
      </w:tabs>
      <w:spacing w:after="100"/>
      <w:ind w:firstLine="0"/>
    </w:pPr>
  </w:style>
  <w:style w:type="paragraph" w:styleId="TOC2">
    <w:name w:val="toc 2"/>
    <w:basedOn w:val="Normal"/>
    <w:next w:val="Normal"/>
    <w:autoRedefine/>
    <w:uiPriority w:val="39"/>
    <w:unhideWhenUsed/>
    <w:rsid w:val="00145ED6"/>
    <w:pPr>
      <w:spacing w:after="100"/>
      <w:ind w:left="288" w:firstLine="0"/>
    </w:pPr>
  </w:style>
  <w:style w:type="paragraph" w:styleId="TOC3">
    <w:name w:val="toc 3"/>
    <w:basedOn w:val="Normal"/>
    <w:next w:val="Normal"/>
    <w:autoRedefine/>
    <w:uiPriority w:val="39"/>
    <w:unhideWhenUsed/>
    <w:rsid w:val="00145ED6"/>
    <w:pPr>
      <w:tabs>
        <w:tab w:val="right" w:leader="dot" w:pos="9630"/>
      </w:tabs>
      <w:spacing w:after="100"/>
      <w:ind w:left="576" w:firstLine="0"/>
    </w:pPr>
  </w:style>
  <w:style w:type="character" w:customStyle="1" w:styleId="hps">
    <w:name w:val="hps"/>
    <w:basedOn w:val="DefaultParagraphFont"/>
    <w:rsid w:val="00566007"/>
  </w:style>
  <w:style w:type="character" w:customStyle="1" w:styleId="Heading5Char">
    <w:name w:val="Heading 5 Char"/>
    <w:basedOn w:val="DefaultParagraphFont"/>
    <w:link w:val="Heading5"/>
    <w:uiPriority w:val="9"/>
    <w:rsid w:val="00B663F0"/>
    <w:rPr>
      <w:rFonts w:ascii="Times New Roman" w:eastAsiaTheme="majorEastAsia" w:hAnsi="Times New Roman" w:cstheme="majorBidi"/>
      <w:b/>
      <w:bCs/>
      <w:iCs/>
      <w:color w:val="000000" w:themeColor="text1"/>
      <w:sz w:val="26"/>
    </w:rPr>
  </w:style>
  <w:style w:type="character" w:customStyle="1" w:styleId="Heading6Char">
    <w:name w:val="Heading 6 Char"/>
    <w:basedOn w:val="DefaultParagraphFont"/>
    <w:link w:val="Heading6"/>
    <w:uiPriority w:val="9"/>
    <w:rsid w:val="00DA62F4"/>
    <w:rPr>
      <w:rFonts w:asciiTheme="majorHAnsi" w:eastAsiaTheme="majorEastAsia" w:hAnsiTheme="majorHAnsi" w:cstheme="majorBidi"/>
      <w:i/>
      <w:iCs/>
      <w:color w:val="243F60" w:themeColor="accent1" w:themeShade="7F"/>
      <w:sz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2FF2"/>
    <w:pPr>
      <w:spacing w:line="360" w:lineRule="auto"/>
      <w:ind w:firstLine="720"/>
      <w:jc w:val="both"/>
    </w:pPr>
    <w:rPr>
      <w:rFonts w:ascii="Times New Roman" w:hAnsi="Times New Roman"/>
      <w:sz w:val="26"/>
    </w:rPr>
  </w:style>
  <w:style w:type="paragraph" w:styleId="Heading1">
    <w:name w:val="heading 1"/>
    <w:basedOn w:val="Normal"/>
    <w:next w:val="Normal"/>
    <w:link w:val="Heading1Char"/>
    <w:uiPriority w:val="9"/>
    <w:qFormat/>
    <w:rsid w:val="00DB74AC"/>
    <w:pPr>
      <w:keepNext/>
      <w:keepLines/>
      <w:spacing w:before="480" w:after="0"/>
      <w:ind w:left="1440" w:hanging="360"/>
      <w:outlineLvl w:val="0"/>
    </w:pPr>
    <w:rPr>
      <w:rFonts w:eastAsiaTheme="majorEastAsia" w:cstheme="majorBidi"/>
      <w:b/>
      <w:bCs/>
      <w:color w:val="000000" w:themeColor="text1"/>
      <w:sz w:val="36"/>
      <w:szCs w:val="28"/>
    </w:rPr>
  </w:style>
  <w:style w:type="paragraph" w:styleId="Heading2">
    <w:name w:val="heading 2"/>
    <w:basedOn w:val="Normal"/>
    <w:next w:val="Normal"/>
    <w:link w:val="Heading2Char"/>
    <w:uiPriority w:val="9"/>
    <w:unhideWhenUsed/>
    <w:qFormat/>
    <w:rsid w:val="00DB74AC"/>
    <w:pPr>
      <w:keepNext/>
      <w:keepLines/>
      <w:spacing w:before="200" w:after="0"/>
      <w:ind w:left="2160" w:hanging="36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DB74AC"/>
    <w:pPr>
      <w:keepNext/>
      <w:keepLines/>
      <w:spacing w:before="200" w:after="0"/>
      <w:ind w:left="2880" w:hanging="360"/>
      <w:outlineLvl w:val="2"/>
    </w:pPr>
    <w:rPr>
      <w:rFonts w:eastAsiaTheme="majorEastAsia" w:cstheme="majorBidi"/>
      <w:b/>
      <w:bCs/>
      <w:color w:val="000000" w:themeColor="text1"/>
    </w:rPr>
  </w:style>
  <w:style w:type="paragraph" w:styleId="Heading4">
    <w:name w:val="heading 4"/>
    <w:basedOn w:val="Normal"/>
    <w:next w:val="Normal"/>
    <w:link w:val="Heading4Char"/>
    <w:uiPriority w:val="9"/>
    <w:unhideWhenUsed/>
    <w:qFormat/>
    <w:rsid w:val="00DB74AC"/>
    <w:pPr>
      <w:keepNext/>
      <w:keepLines/>
      <w:spacing w:before="200" w:after="0"/>
      <w:ind w:left="3600" w:hanging="360"/>
      <w:outlineLvl w:val="3"/>
    </w:pPr>
    <w:rPr>
      <w:rFonts w:eastAsiaTheme="majorEastAsia" w:cstheme="majorBidi"/>
      <w:b/>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F4E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4EDD"/>
    <w:rPr>
      <w:rFonts w:ascii="Times New Roman" w:hAnsi="Times New Roman"/>
      <w:sz w:val="26"/>
    </w:rPr>
  </w:style>
  <w:style w:type="paragraph" w:styleId="Footer">
    <w:name w:val="footer"/>
    <w:basedOn w:val="Normal"/>
    <w:link w:val="FooterChar"/>
    <w:uiPriority w:val="99"/>
    <w:unhideWhenUsed/>
    <w:rsid w:val="009F4E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EDD"/>
    <w:rPr>
      <w:rFonts w:ascii="Times New Roman" w:hAnsi="Times New Roman"/>
      <w:sz w:val="26"/>
    </w:rPr>
  </w:style>
  <w:style w:type="paragraph" w:customStyle="1" w:styleId="0">
    <w:name w:val="0"/>
    <w:basedOn w:val="Normal"/>
    <w:qFormat/>
    <w:rsid w:val="002E58CB"/>
    <w:pPr>
      <w:spacing w:before="120" w:after="120" w:line="240" w:lineRule="auto"/>
      <w:ind w:firstLine="0"/>
      <w:jc w:val="left"/>
    </w:pPr>
  </w:style>
  <w:style w:type="paragraph" w:customStyle="1" w:styleId="1">
    <w:name w:val="1"/>
    <w:basedOn w:val="0"/>
    <w:qFormat/>
    <w:rsid w:val="00AA3197"/>
    <w:pPr>
      <w:spacing w:before="0" w:after="0"/>
      <w:jc w:val="center"/>
    </w:pPr>
    <w:rPr>
      <w:sz w:val="22"/>
    </w:rPr>
  </w:style>
  <w:style w:type="paragraph" w:styleId="Title">
    <w:name w:val="Title"/>
    <w:basedOn w:val="Normal"/>
    <w:link w:val="TitleChar"/>
    <w:qFormat/>
    <w:rsid w:val="00B32FF2"/>
    <w:pPr>
      <w:spacing w:before="240" w:after="720" w:line="240" w:lineRule="auto"/>
      <w:ind w:firstLine="0"/>
      <w:jc w:val="right"/>
    </w:pPr>
    <w:rPr>
      <w:rFonts w:ascii="Arial" w:eastAsia="SimSun" w:hAnsi="Arial" w:cs="Times New Roman"/>
      <w:b/>
      <w:kern w:val="28"/>
      <w:sz w:val="64"/>
      <w:szCs w:val="20"/>
      <w:lang w:eastAsia="en-US"/>
    </w:rPr>
  </w:style>
  <w:style w:type="character" w:customStyle="1" w:styleId="TitleChar">
    <w:name w:val="Title Char"/>
    <w:basedOn w:val="DefaultParagraphFont"/>
    <w:link w:val="Title"/>
    <w:rsid w:val="00B32FF2"/>
    <w:rPr>
      <w:rFonts w:ascii="Arial" w:eastAsia="SimSun" w:hAnsi="Arial" w:cs="Times New Roman"/>
      <w:b/>
      <w:kern w:val="28"/>
      <w:sz w:val="64"/>
      <w:szCs w:val="20"/>
      <w:lang w:eastAsia="en-US"/>
    </w:rPr>
  </w:style>
  <w:style w:type="paragraph" w:customStyle="1" w:styleId="ByLine">
    <w:name w:val="ByLine"/>
    <w:basedOn w:val="Title"/>
    <w:rsid w:val="00B32FF2"/>
    <w:rPr>
      <w:sz w:val="28"/>
    </w:rPr>
  </w:style>
  <w:style w:type="paragraph" w:customStyle="1" w:styleId="line">
    <w:name w:val="line"/>
    <w:basedOn w:val="Title"/>
    <w:rsid w:val="00B32FF2"/>
    <w:pPr>
      <w:pBdr>
        <w:top w:val="single" w:sz="36" w:space="1" w:color="auto"/>
      </w:pBdr>
      <w:spacing w:after="0"/>
    </w:pPr>
    <w:rPr>
      <w:sz w:val="40"/>
    </w:rPr>
  </w:style>
  <w:style w:type="character" w:customStyle="1" w:styleId="Heading2Char">
    <w:name w:val="Heading 2 Char"/>
    <w:basedOn w:val="DefaultParagraphFont"/>
    <w:link w:val="Heading2"/>
    <w:uiPriority w:val="9"/>
    <w:rsid w:val="00DB74AC"/>
    <w:rPr>
      <w:rFonts w:ascii="Times New Roman" w:eastAsiaTheme="majorEastAsia" w:hAnsi="Times New Roman" w:cstheme="majorBidi"/>
      <w:b/>
      <w:bCs/>
      <w:color w:val="000000" w:themeColor="text1"/>
      <w:sz w:val="26"/>
      <w:szCs w:val="26"/>
    </w:rPr>
  </w:style>
  <w:style w:type="character" w:customStyle="1" w:styleId="Heading3Char">
    <w:name w:val="Heading 3 Char"/>
    <w:basedOn w:val="DefaultParagraphFont"/>
    <w:link w:val="Heading3"/>
    <w:uiPriority w:val="9"/>
    <w:rsid w:val="00DB74AC"/>
    <w:rPr>
      <w:rFonts w:ascii="Times New Roman" w:eastAsiaTheme="majorEastAsia" w:hAnsi="Times New Roman" w:cstheme="majorBidi"/>
      <w:b/>
      <w:bCs/>
      <w:color w:val="000000" w:themeColor="text1"/>
      <w:sz w:val="26"/>
    </w:rPr>
  </w:style>
  <w:style w:type="character" w:customStyle="1" w:styleId="Heading4Char">
    <w:name w:val="Heading 4 Char"/>
    <w:basedOn w:val="DefaultParagraphFont"/>
    <w:link w:val="Heading4"/>
    <w:uiPriority w:val="9"/>
    <w:rsid w:val="00DB74AC"/>
    <w:rPr>
      <w:rFonts w:ascii="Times New Roman" w:eastAsiaTheme="majorEastAsia" w:hAnsi="Times New Roman" w:cstheme="majorBidi"/>
      <w:b/>
      <w:bCs/>
      <w:iCs/>
      <w:color w:val="000000" w:themeColor="text1"/>
      <w:sz w:val="26"/>
    </w:rPr>
  </w:style>
  <w:style w:type="character" w:customStyle="1" w:styleId="Heading1Char">
    <w:name w:val="Heading 1 Char"/>
    <w:basedOn w:val="DefaultParagraphFont"/>
    <w:link w:val="Heading1"/>
    <w:uiPriority w:val="9"/>
    <w:rsid w:val="00DB74AC"/>
    <w:rPr>
      <w:rFonts w:ascii="Times New Roman" w:eastAsiaTheme="majorEastAsia" w:hAnsi="Times New Roman" w:cstheme="majorBidi"/>
      <w:b/>
      <w:bCs/>
      <w:color w:val="000000" w:themeColor="text1"/>
      <w:sz w:val="36"/>
      <w:szCs w:val="28"/>
    </w:rPr>
  </w:style>
  <w:style w:type="paragraph" w:styleId="ListParagraph">
    <w:name w:val="List Paragraph"/>
    <w:basedOn w:val="Normal"/>
    <w:uiPriority w:val="34"/>
    <w:qFormat/>
    <w:rsid w:val="0025210F"/>
    <w:pPr>
      <w:tabs>
        <w:tab w:val="left" w:pos="288"/>
        <w:tab w:val="left" w:pos="576"/>
        <w:tab w:val="left" w:pos="864"/>
        <w:tab w:val="left" w:pos="1152"/>
        <w:tab w:val="left" w:pos="1440"/>
      </w:tabs>
      <w:spacing w:after="120"/>
      <w:ind w:left="720" w:firstLine="0"/>
      <w:contextualSpacing/>
    </w:pPr>
    <w:rPr>
      <w:rFonts w:eastAsiaTheme="minorHAnsi"/>
      <w:lang w:eastAsia="en-US"/>
    </w:rPr>
  </w:style>
  <w:style w:type="table" w:styleId="TableGrid">
    <w:name w:val="Table Grid"/>
    <w:basedOn w:val="TableNormal"/>
    <w:uiPriority w:val="59"/>
    <w:rsid w:val="002F05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F32C1"/>
    <w:rPr>
      <w:color w:val="0000FF" w:themeColor="hyperlink"/>
      <w:u w:val="single"/>
    </w:rPr>
  </w:style>
  <w:style w:type="paragraph" w:customStyle="1" w:styleId="Style14ptBoldCentered">
    <w:name w:val="Style 14 pt Bold Centered"/>
    <w:basedOn w:val="Normal"/>
    <w:rsid w:val="0012468C"/>
    <w:pPr>
      <w:tabs>
        <w:tab w:val="left" w:pos="288"/>
        <w:tab w:val="left" w:pos="576"/>
        <w:tab w:val="left" w:pos="864"/>
        <w:tab w:val="left" w:pos="1152"/>
        <w:tab w:val="left" w:pos="1440"/>
      </w:tabs>
      <w:spacing w:before="60" w:after="60" w:line="240" w:lineRule="auto"/>
      <w:ind w:firstLine="0"/>
      <w:jc w:val="center"/>
    </w:pPr>
    <w:rPr>
      <w:rFonts w:eastAsia="Times New Roman" w:cs="Times New Roman"/>
      <w:b/>
      <w:bCs/>
      <w:szCs w:val="20"/>
      <w:lang w:eastAsia="en-US"/>
    </w:rPr>
  </w:style>
  <w:style w:type="paragraph" w:styleId="NormalWeb">
    <w:name w:val="Normal (Web)"/>
    <w:basedOn w:val="Normal"/>
    <w:uiPriority w:val="99"/>
    <w:semiHidden/>
    <w:unhideWhenUsed/>
    <w:rsid w:val="00073F97"/>
    <w:pPr>
      <w:spacing w:before="100" w:beforeAutospacing="1" w:after="100" w:afterAutospacing="1" w:line="240" w:lineRule="auto"/>
      <w:ind w:firstLine="0"/>
      <w:jc w:val="left"/>
    </w:pPr>
    <w:rPr>
      <w:rFonts w:cs="Times New Roman"/>
      <w:sz w:val="24"/>
      <w:szCs w:val="24"/>
    </w:rPr>
  </w:style>
  <w:style w:type="paragraph" w:styleId="BalloonText">
    <w:name w:val="Balloon Text"/>
    <w:basedOn w:val="Normal"/>
    <w:link w:val="BalloonTextChar"/>
    <w:uiPriority w:val="99"/>
    <w:semiHidden/>
    <w:unhideWhenUsed/>
    <w:rsid w:val="006D5D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5D81"/>
    <w:rPr>
      <w:rFonts w:ascii="Tahoma" w:hAnsi="Tahoma" w:cs="Tahoma"/>
      <w:sz w:val="16"/>
      <w:szCs w:val="16"/>
    </w:rPr>
  </w:style>
  <w:style w:type="paragraph" w:styleId="TOC1">
    <w:name w:val="toc 1"/>
    <w:basedOn w:val="Normal"/>
    <w:next w:val="Normal"/>
    <w:autoRedefine/>
    <w:uiPriority w:val="39"/>
    <w:unhideWhenUsed/>
    <w:rsid w:val="000D347E"/>
    <w:pPr>
      <w:spacing w:after="100"/>
    </w:pPr>
  </w:style>
  <w:style w:type="paragraph" w:styleId="TOC2">
    <w:name w:val="toc 2"/>
    <w:basedOn w:val="Normal"/>
    <w:next w:val="Normal"/>
    <w:autoRedefine/>
    <w:uiPriority w:val="39"/>
    <w:unhideWhenUsed/>
    <w:rsid w:val="000D347E"/>
    <w:pPr>
      <w:spacing w:after="100"/>
      <w:ind w:left="260"/>
    </w:pPr>
  </w:style>
  <w:style w:type="paragraph" w:styleId="TOC3">
    <w:name w:val="toc 3"/>
    <w:basedOn w:val="Normal"/>
    <w:next w:val="Normal"/>
    <w:autoRedefine/>
    <w:uiPriority w:val="39"/>
    <w:unhideWhenUsed/>
    <w:rsid w:val="000D347E"/>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7.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254703-4603-4A90-BA1E-6D16F115EF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1</TotalTime>
  <Pages>34</Pages>
  <Words>4235</Words>
  <Characters>24145</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hat</dc:creator>
  <cp:lastModifiedBy>Nhat</cp:lastModifiedBy>
  <cp:revision>286</cp:revision>
  <cp:lastPrinted>2000-12-31T17:49:00Z</cp:lastPrinted>
  <dcterms:created xsi:type="dcterms:W3CDTF">2013-03-28T05:00:00Z</dcterms:created>
  <dcterms:modified xsi:type="dcterms:W3CDTF">2013-05-19T17:06:00Z</dcterms:modified>
</cp:coreProperties>
</file>